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1ACAFD" w14:textId="77777777" w:rsidR="0058478A" w:rsidRDefault="00ED7344" w:rsidP="00E83653">
      <w:pPr>
        <w:pStyle w:val="Title"/>
        <w:jc w:val="center"/>
      </w:pPr>
      <w:r>
        <w:t xml:space="preserve">CSC 440 </w:t>
      </w:r>
      <w:r w:rsidR="0058478A">
        <w:t xml:space="preserve">Fall 2021 </w:t>
      </w:r>
    </w:p>
    <w:p w14:paraId="3ED1C7FF" w14:textId="2FC797E4" w:rsidR="00E83653" w:rsidRDefault="00ED7344" w:rsidP="00E83653">
      <w:pPr>
        <w:pStyle w:val="Title"/>
        <w:jc w:val="center"/>
      </w:pPr>
      <w:r>
        <w:t>Individual Project</w:t>
      </w:r>
    </w:p>
    <w:p w14:paraId="77C1F624" w14:textId="6F78B53A" w:rsidR="0058478A" w:rsidRDefault="00FB7F06" w:rsidP="0058478A">
      <w:pPr>
        <w:pStyle w:val="Subtitle"/>
        <w:jc w:val="center"/>
      </w:pPr>
      <w:r>
        <w:t>Micah Meadows: Registrar Database Management System</w:t>
      </w:r>
    </w:p>
    <w:p w14:paraId="6AA6D152" w14:textId="3D2DDF49" w:rsidR="00ED7344" w:rsidRDefault="00ED7344" w:rsidP="00ED7344">
      <w:pPr>
        <w:pStyle w:val="Heading1"/>
      </w:pPr>
      <w:r>
        <w:t>Intro</w:t>
      </w:r>
    </w:p>
    <w:p w14:paraId="12E64253" w14:textId="2BDE82DB" w:rsidR="00E83653" w:rsidRDefault="00E83653" w:rsidP="00E83653">
      <w:pPr>
        <w:pStyle w:val="Heading2"/>
      </w:pPr>
      <w:r>
        <w:t>Problem Statement</w:t>
      </w:r>
    </w:p>
    <w:p w14:paraId="326A1C6E" w14:textId="77777777" w:rsidR="00E83653" w:rsidRDefault="00E83653" w:rsidP="00E83653">
      <w:pPr>
        <w:jc w:val="both"/>
      </w:pPr>
      <w:r>
        <w:t xml:space="preserve">EKU’s Registrar Office needs to update student course records after receiving student grades from </w:t>
      </w:r>
      <w:proofErr w:type="gramStart"/>
      <w:r>
        <w:t>all of</w:t>
      </w:r>
      <w:proofErr w:type="gramEnd"/>
      <w:r>
        <w:t xml:space="preserve"> the faculty at the end of each semester.  Each faculty member provides the office an Excel file with letter grades (A, B, C, D, or F) of the students who took course(s) with them</w:t>
      </w:r>
      <w:proofErr w:type="gramStart"/>
      <w:r>
        <w:t xml:space="preserve">.  </w:t>
      </w:r>
      <w:proofErr w:type="gramEnd"/>
      <w:r>
        <w:t>The office is asking you to develop a system to manage the data for them</w:t>
      </w:r>
      <w:proofErr w:type="gramStart"/>
      <w:r>
        <w:t xml:space="preserve">.  </w:t>
      </w:r>
      <w:proofErr w:type="gramEnd"/>
      <w:r>
        <w:t>They need you to develop a software system to do the following tasks:</w:t>
      </w:r>
    </w:p>
    <w:p w14:paraId="2BD16C72" w14:textId="77777777" w:rsidR="00E83653" w:rsidRDefault="00E83653" w:rsidP="00E83653">
      <w:pPr>
        <w:jc w:val="both"/>
      </w:pPr>
    </w:p>
    <w:p w14:paraId="1C3A2C01" w14:textId="77777777" w:rsidR="00E83653" w:rsidRDefault="00E83653" w:rsidP="00E83653">
      <w:pPr>
        <w:pStyle w:val="ListParagraph"/>
        <w:numPr>
          <w:ilvl w:val="0"/>
          <w:numId w:val="3"/>
        </w:numPr>
        <w:spacing w:after="0" w:line="240" w:lineRule="auto"/>
        <w:jc w:val="both"/>
      </w:pPr>
      <w:r>
        <w:t xml:space="preserve">Add new grades of courses for each student to a database:  The office can gather all the Excel files from the </w:t>
      </w:r>
      <w:proofErr w:type="gramStart"/>
      <w:r>
        <w:t>faculty, and</w:t>
      </w:r>
      <w:proofErr w:type="gramEnd"/>
      <w:r>
        <w:t xml:space="preserve"> put them in a folder.  The formats of the names for the folder and Excel files are:</w:t>
      </w:r>
    </w:p>
    <w:p w14:paraId="7EB6ECFD" w14:textId="77777777" w:rsidR="00E83653" w:rsidRDefault="00E83653" w:rsidP="00E83653">
      <w:pPr>
        <w:pStyle w:val="ListParagraph"/>
        <w:jc w:val="both"/>
      </w:pPr>
    </w:p>
    <w:p w14:paraId="4AAEA2D1" w14:textId="77777777" w:rsidR="00E83653" w:rsidRDefault="00E83653" w:rsidP="00E83653">
      <w:pPr>
        <w:pStyle w:val="ListParagraph"/>
        <w:jc w:val="both"/>
      </w:pPr>
      <w:r>
        <w:t>Folder name</w:t>
      </w:r>
      <w:proofErr w:type="gramStart"/>
      <w:r>
        <w:t>:  “</w:t>
      </w:r>
      <w:proofErr w:type="gramEnd"/>
      <w:r w:rsidRPr="00465C50">
        <w:rPr>
          <w:b/>
        </w:rPr>
        <w:t>Grades [Year] [Semester]</w:t>
      </w:r>
      <w:r>
        <w:t xml:space="preserve">” </w:t>
      </w:r>
    </w:p>
    <w:p w14:paraId="28A8FDF9" w14:textId="77777777" w:rsidR="00E83653" w:rsidRDefault="00E83653" w:rsidP="00E83653">
      <w:pPr>
        <w:pStyle w:val="ListParagraph"/>
        <w:ind w:left="1440" w:firstLine="720"/>
        <w:jc w:val="both"/>
      </w:pPr>
      <w:r>
        <w:t>(Ex., “</w:t>
      </w:r>
      <w:r w:rsidRPr="00465C50">
        <w:rPr>
          <w:b/>
        </w:rPr>
        <w:t>Grades 2021 Spring</w:t>
      </w:r>
      <w:r>
        <w:t>”, “</w:t>
      </w:r>
      <w:r w:rsidRPr="00465C50">
        <w:rPr>
          <w:b/>
        </w:rPr>
        <w:t>Grades 2023 Fall</w:t>
      </w:r>
      <w:r>
        <w:t>”)</w:t>
      </w:r>
    </w:p>
    <w:p w14:paraId="76240F52" w14:textId="77777777" w:rsidR="00E83653" w:rsidRDefault="00E83653" w:rsidP="00E83653">
      <w:pPr>
        <w:pStyle w:val="ListParagraph"/>
        <w:jc w:val="both"/>
      </w:pPr>
      <w:r>
        <w:t>File name</w:t>
      </w:r>
      <w:proofErr w:type="gramStart"/>
      <w:r>
        <w:t>:  “</w:t>
      </w:r>
      <w:proofErr w:type="gramEnd"/>
      <w:r w:rsidRPr="00465C50">
        <w:rPr>
          <w:b/>
        </w:rPr>
        <w:t>[Course Prefix] [Number] [Year] [Semester]</w:t>
      </w:r>
      <w:r w:rsidRPr="00465C50">
        <w:t xml:space="preserve">” </w:t>
      </w:r>
    </w:p>
    <w:p w14:paraId="606CC322" w14:textId="77777777" w:rsidR="00E83653" w:rsidRDefault="00E83653" w:rsidP="00E83653">
      <w:pPr>
        <w:pStyle w:val="ListParagraph"/>
        <w:ind w:left="1440" w:firstLine="720"/>
        <w:jc w:val="both"/>
      </w:pPr>
      <w:r>
        <w:t>(Ex., “CSC 440 2021 Fall”, “MAT 234 2027 Spring”)</w:t>
      </w:r>
    </w:p>
    <w:p w14:paraId="4786E36A" w14:textId="77777777" w:rsidR="00E83653" w:rsidRDefault="00E83653" w:rsidP="00E83653">
      <w:pPr>
        <w:pStyle w:val="ListParagraph"/>
        <w:jc w:val="both"/>
      </w:pPr>
    </w:p>
    <w:p w14:paraId="1CCF4136" w14:textId="77777777" w:rsidR="00E83653" w:rsidRDefault="00E83653" w:rsidP="00E83653">
      <w:pPr>
        <w:pStyle w:val="ListParagraph"/>
        <w:numPr>
          <w:ilvl w:val="0"/>
          <w:numId w:val="3"/>
        </w:numPr>
        <w:spacing w:after="0" w:line="240" w:lineRule="auto"/>
        <w:jc w:val="both"/>
      </w:pPr>
      <w:r>
        <w:t>Edit a grade for a student:  There might be some mistakes in the Excel files provided by the faculty</w:t>
      </w:r>
      <w:proofErr w:type="gramStart"/>
      <w:r>
        <w:t xml:space="preserve">.  </w:t>
      </w:r>
      <w:proofErr w:type="gramEnd"/>
      <w:r>
        <w:t>The system shall allow the office to edit the grade of a course for a student</w:t>
      </w:r>
      <w:proofErr w:type="gramStart"/>
      <w:r>
        <w:t xml:space="preserve">.  </w:t>
      </w:r>
      <w:proofErr w:type="gramEnd"/>
      <w:r>
        <w:t>Editing a grade means changing the grade, deleting the grade, and/or adding a grade to the database.</w:t>
      </w:r>
    </w:p>
    <w:p w14:paraId="56057714" w14:textId="77777777" w:rsidR="00E83653" w:rsidRDefault="00E83653" w:rsidP="00E83653">
      <w:pPr>
        <w:pStyle w:val="ListParagraph"/>
        <w:jc w:val="both"/>
      </w:pPr>
    </w:p>
    <w:p w14:paraId="00298E0C" w14:textId="08DF11C3" w:rsidR="00E83653" w:rsidRPr="00E83653" w:rsidRDefault="00E83653" w:rsidP="00E83653">
      <w:pPr>
        <w:pStyle w:val="ListParagraph"/>
        <w:numPr>
          <w:ilvl w:val="0"/>
          <w:numId w:val="3"/>
        </w:numPr>
        <w:spacing w:after="0" w:line="240" w:lineRule="auto"/>
        <w:jc w:val="both"/>
      </w:pPr>
      <w:r>
        <w:t>Print a report card (or transcript) for a student:  The system shall let them print a report card (or transcript) for a selected student</w:t>
      </w:r>
      <w:proofErr w:type="gramStart"/>
      <w:r>
        <w:t xml:space="preserve">.  </w:t>
      </w:r>
      <w:proofErr w:type="gramEnd"/>
      <w:r>
        <w:t xml:space="preserve">The report card (or transcript) should list student’s name, id, overall </w:t>
      </w:r>
      <w:proofErr w:type="spellStart"/>
      <w:r>
        <w:t>gpa</w:t>
      </w:r>
      <w:proofErr w:type="spellEnd"/>
      <w:r>
        <w:t xml:space="preserve">, and a </w:t>
      </w:r>
      <w:proofErr w:type="gramStart"/>
      <w:r>
        <w:t>lists of courses</w:t>
      </w:r>
      <w:proofErr w:type="gramEnd"/>
      <w:r>
        <w:t xml:space="preserve"> with grades that he/she has taken before.</w:t>
      </w:r>
    </w:p>
    <w:p w14:paraId="4F5EE2EB" w14:textId="06344211" w:rsidR="00ED7344" w:rsidRDefault="00ED7344" w:rsidP="00ED7344"/>
    <w:p w14:paraId="1DD740D9" w14:textId="70B929CC" w:rsidR="00ED7344" w:rsidRDefault="00E83653" w:rsidP="00ED7344">
      <w:pPr>
        <w:pStyle w:val="Heading2"/>
      </w:pPr>
      <w:r>
        <w:t>Proposal</w:t>
      </w:r>
    </w:p>
    <w:p w14:paraId="0A856DA6" w14:textId="420CA73E" w:rsidR="001B7ABC" w:rsidRPr="001B7ABC" w:rsidRDefault="004E49C1" w:rsidP="001B7ABC">
      <w:pPr>
        <w:pStyle w:val="ListParagraph"/>
        <w:numPr>
          <w:ilvl w:val="0"/>
          <w:numId w:val="3"/>
        </w:numPr>
      </w:pPr>
      <w:r>
        <w:t>To</w:t>
      </w:r>
      <w:r w:rsidR="001B7ABC">
        <w:t xml:space="preserve"> solve the needs of EKU’s Registrar Office I will develop a system that will allow for the management of the database through a </w:t>
      </w:r>
      <w:r w:rsidR="00D87316">
        <w:t>user-friendly</w:t>
      </w:r>
      <w:r w:rsidR="001B7ABC">
        <w:t xml:space="preserve"> interface and validating the choices made to avoid possible errors</w:t>
      </w:r>
    </w:p>
    <w:p w14:paraId="0BF1F599" w14:textId="77777777" w:rsidR="001B7ABC" w:rsidRPr="001B7ABC" w:rsidRDefault="001B7ABC" w:rsidP="001B7ABC"/>
    <w:p w14:paraId="350FB5CB" w14:textId="36BE05D6" w:rsidR="00ED7344" w:rsidRDefault="00ED7344" w:rsidP="00ED7344"/>
    <w:p w14:paraId="32F2BB75" w14:textId="788D6984" w:rsidR="00ED7344" w:rsidRDefault="00ED7344" w:rsidP="00ED7344">
      <w:pPr>
        <w:pStyle w:val="Heading1"/>
      </w:pPr>
      <w:r>
        <w:lastRenderedPageBreak/>
        <w:t xml:space="preserve">System </w:t>
      </w:r>
      <w:r w:rsidR="002C6C0F">
        <w:t>D</w:t>
      </w:r>
      <w:r>
        <w:t>escription</w:t>
      </w:r>
    </w:p>
    <w:p w14:paraId="669F0429" w14:textId="16F75200" w:rsidR="00ED7344" w:rsidRDefault="002C6C0F" w:rsidP="002C6C0F">
      <w:pPr>
        <w:pStyle w:val="Heading2"/>
      </w:pPr>
      <w:r>
        <w:t>Framework</w:t>
      </w:r>
    </w:p>
    <w:p w14:paraId="1986E1A6" w14:textId="5CD9286B" w:rsidR="002C6C0F" w:rsidRDefault="002C6C0F" w:rsidP="002C6C0F">
      <w:r>
        <w:t xml:space="preserve">The grade management system is built using Windows Presentation Foundation (WPF) and following the MVVM design pattern to deliver a separation of concerns </w:t>
      </w:r>
      <w:proofErr w:type="gramStart"/>
      <w:r>
        <w:t>in regards to</w:t>
      </w:r>
      <w:proofErr w:type="gramEnd"/>
      <w:r>
        <w:t xml:space="preserve"> the presentation views, view interaction, and business logic.</w:t>
      </w:r>
    </w:p>
    <w:p w14:paraId="0A701147" w14:textId="503F9B4C" w:rsidR="002C6C0F" w:rsidRDefault="002C6C0F" w:rsidP="002C6C0F">
      <w:pPr>
        <w:pStyle w:val="Heading2"/>
      </w:pPr>
      <w:r>
        <w:t>Database</w:t>
      </w:r>
    </w:p>
    <w:p w14:paraId="33359478" w14:textId="228AA0F4" w:rsidR="002C6C0F" w:rsidRPr="002C6C0F" w:rsidRDefault="002C6C0F" w:rsidP="002C6C0F">
      <w:r>
        <w:t xml:space="preserve">The grade management system is built to not rely on a specific database implementation but instead rely on abstractions to follow the Dependency Inversion principle. However, for the instance of the EKUs registrar an SQL database implementation is included as well as a local memory testing solution. In the instance that EKU would swap their database to a solution such as a NoSQL database it would take minimal effort to swap as </w:t>
      </w:r>
      <w:proofErr w:type="gramStart"/>
      <w:r>
        <w:t>all of</w:t>
      </w:r>
      <w:proofErr w:type="gramEnd"/>
      <w:r>
        <w:t xml:space="preserve"> the system processes are abstracted.</w:t>
      </w:r>
    </w:p>
    <w:p w14:paraId="59A04BCB" w14:textId="77777777" w:rsidR="002C6C0F" w:rsidRPr="002C6C0F" w:rsidRDefault="002C6C0F" w:rsidP="002C6C0F"/>
    <w:p w14:paraId="3982B199" w14:textId="69AB0235" w:rsidR="00ED7344" w:rsidRDefault="00E83653" w:rsidP="00ED7344">
      <w:pPr>
        <w:pStyle w:val="Heading1"/>
      </w:pPr>
      <w:r>
        <w:t>S</w:t>
      </w:r>
      <w:r w:rsidR="00ED7344">
        <w:t xml:space="preserve">ystem </w:t>
      </w:r>
      <w:r>
        <w:t>R</w:t>
      </w:r>
      <w:r w:rsidR="00ED7344">
        <w:t>equirements</w:t>
      </w:r>
    </w:p>
    <w:p w14:paraId="4E83BF12" w14:textId="45DC41E4" w:rsidR="000F747C" w:rsidRPr="000F747C" w:rsidRDefault="00E83653" w:rsidP="000F747C">
      <w:pPr>
        <w:pStyle w:val="Heading2"/>
      </w:pPr>
      <w:r>
        <w:t>Functional</w:t>
      </w:r>
      <w:r w:rsidR="00ED7344">
        <w:t xml:space="preserve"> </w:t>
      </w:r>
      <w:r>
        <w:t>Requirements</w:t>
      </w:r>
    </w:p>
    <w:p w14:paraId="5B5E67C6" w14:textId="77777777" w:rsidR="000F747C" w:rsidRDefault="005E1115" w:rsidP="000F747C">
      <w:pPr>
        <w:pStyle w:val="ListParagraph"/>
        <w:numPr>
          <w:ilvl w:val="0"/>
          <w:numId w:val="19"/>
        </w:numPr>
      </w:pPr>
      <w:r>
        <w:t>The system shall allow the user to log in to the system</w:t>
      </w:r>
    </w:p>
    <w:p w14:paraId="26DEFCAA" w14:textId="3F3124D2" w:rsidR="005E1115" w:rsidRDefault="005E1115" w:rsidP="000F747C">
      <w:pPr>
        <w:pStyle w:val="ListParagraph"/>
        <w:numPr>
          <w:ilvl w:val="1"/>
          <w:numId w:val="19"/>
        </w:numPr>
      </w:pPr>
      <w:r>
        <w:t>The system shall display a login form to the user</w:t>
      </w:r>
    </w:p>
    <w:p w14:paraId="2FD2D9CD" w14:textId="37F9EA40" w:rsidR="005E1115" w:rsidRDefault="005E1115" w:rsidP="009F797C">
      <w:pPr>
        <w:pStyle w:val="ListParagraph"/>
        <w:numPr>
          <w:ilvl w:val="1"/>
          <w:numId w:val="19"/>
        </w:numPr>
      </w:pPr>
      <w:r>
        <w:t>The user shall enter their username and password and submit the login form</w:t>
      </w:r>
    </w:p>
    <w:p w14:paraId="099C5C2A" w14:textId="6958387D" w:rsidR="005E1115" w:rsidRDefault="005E1115" w:rsidP="009F797C">
      <w:pPr>
        <w:pStyle w:val="ListParagraph"/>
        <w:numPr>
          <w:ilvl w:val="2"/>
          <w:numId w:val="19"/>
        </w:numPr>
      </w:pPr>
      <w:r>
        <w:t>If the username and password are valid submit the user</w:t>
      </w:r>
    </w:p>
    <w:p w14:paraId="787C108A" w14:textId="3EA14306" w:rsidR="005E1115" w:rsidRDefault="005E1115" w:rsidP="009F797C">
      <w:pPr>
        <w:pStyle w:val="ListParagraph"/>
        <w:numPr>
          <w:ilvl w:val="2"/>
          <w:numId w:val="19"/>
        </w:numPr>
      </w:pPr>
      <w:r>
        <w:t>If the username or password are invalid do not submit the user</w:t>
      </w:r>
    </w:p>
    <w:p w14:paraId="3BAD418B" w14:textId="7B13B7B7" w:rsidR="00647CD8" w:rsidRDefault="005E1115" w:rsidP="009F797C">
      <w:pPr>
        <w:pStyle w:val="ListParagraph"/>
        <w:numPr>
          <w:ilvl w:val="1"/>
          <w:numId w:val="19"/>
        </w:numPr>
      </w:pPr>
      <w:r>
        <w:t>The login system will navigate to the main system</w:t>
      </w:r>
    </w:p>
    <w:p w14:paraId="3E7BEFC7" w14:textId="3158FDB7" w:rsidR="00647CD8" w:rsidRDefault="00647CD8" w:rsidP="009F797C">
      <w:pPr>
        <w:pStyle w:val="ListParagraph"/>
        <w:numPr>
          <w:ilvl w:val="0"/>
          <w:numId w:val="19"/>
        </w:numPr>
      </w:pPr>
      <w:r>
        <w:t>The system shall allow for new grades to be added for each course into the database from a formatted file</w:t>
      </w:r>
    </w:p>
    <w:p w14:paraId="3E0A1180" w14:textId="378F8541" w:rsidR="00647CD8" w:rsidRDefault="00647CD8" w:rsidP="009F797C">
      <w:pPr>
        <w:pStyle w:val="ListParagraph"/>
        <w:numPr>
          <w:ilvl w:val="1"/>
          <w:numId w:val="19"/>
        </w:numPr>
      </w:pPr>
      <w:r>
        <w:t>The user shall select “Upload Records” from the navigation menu on the GUI</w:t>
      </w:r>
    </w:p>
    <w:p w14:paraId="17F7DFFD" w14:textId="6CDF02A8" w:rsidR="00647CD8" w:rsidRDefault="00647CD8" w:rsidP="009F797C">
      <w:pPr>
        <w:pStyle w:val="ListParagraph"/>
        <w:numPr>
          <w:ilvl w:val="1"/>
          <w:numId w:val="19"/>
        </w:numPr>
      </w:pPr>
      <w:r>
        <w:t>The system shall display the Upload Records page</w:t>
      </w:r>
    </w:p>
    <w:p w14:paraId="5976116C" w14:textId="3C6F157A" w:rsidR="00647CD8" w:rsidRDefault="00647CD8" w:rsidP="009F797C">
      <w:pPr>
        <w:pStyle w:val="ListParagraph"/>
        <w:numPr>
          <w:ilvl w:val="1"/>
          <w:numId w:val="19"/>
        </w:numPr>
      </w:pPr>
      <w:r>
        <w:t>The system should allow a user to import files from his computer</w:t>
      </w:r>
    </w:p>
    <w:p w14:paraId="0C97BBF8" w14:textId="79488793" w:rsidR="00647CD8" w:rsidRDefault="00647CD8" w:rsidP="009F797C">
      <w:pPr>
        <w:pStyle w:val="ListParagraph"/>
        <w:numPr>
          <w:ilvl w:val="2"/>
          <w:numId w:val="19"/>
        </w:numPr>
      </w:pPr>
      <w:r>
        <w:t>If a file is incorrect format the system will not allow it and display an error message</w:t>
      </w:r>
    </w:p>
    <w:p w14:paraId="742D5A37" w14:textId="190A5595" w:rsidR="00647CD8" w:rsidRDefault="00647CD8" w:rsidP="009F797C">
      <w:pPr>
        <w:pStyle w:val="ListParagraph"/>
        <w:numPr>
          <w:ilvl w:val="2"/>
          <w:numId w:val="19"/>
        </w:numPr>
      </w:pPr>
      <w:r>
        <w:t>If a file is recognized as correct it will be added to the database</w:t>
      </w:r>
    </w:p>
    <w:p w14:paraId="3C81F352" w14:textId="399CE5D5" w:rsidR="00647CD8" w:rsidRDefault="00647CD8" w:rsidP="009F797C">
      <w:pPr>
        <w:pStyle w:val="ListParagraph"/>
        <w:numPr>
          <w:ilvl w:val="0"/>
          <w:numId w:val="19"/>
        </w:numPr>
      </w:pPr>
      <w:r>
        <w:t>The system shall allow for the searching of students by id, and or name</w:t>
      </w:r>
    </w:p>
    <w:p w14:paraId="5329E0F0" w14:textId="1D2521DA" w:rsidR="00647CD8" w:rsidRDefault="00647CD8" w:rsidP="009F797C">
      <w:pPr>
        <w:pStyle w:val="ListParagraph"/>
        <w:numPr>
          <w:ilvl w:val="1"/>
          <w:numId w:val="19"/>
        </w:numPr>
      </w:pPr>
      <w:r>
        <w:t>The user shall select ‘Student Search’ From the navigation menu on the GUI</w:t>
      </w:r>
    </w:p>
    <w:p w14:paraId="349064E3" w14:textId="43595A57" w:rsidR="00647CD8" w:rsidRDefault="00647CD8" w:rsidP="009F797C">
      <w:pPr>
        <w:pStyle w:val="ListParagraph"/>
        <w:numPr>
          <w:ilvl w:val="1"/>
          <w:numId w:val="19"/>
        </w:numPr>
      </w:pPr>
      <w:r>
        <w:t>The user shall be displayed with a list all students</w:t>
      </w:r>
    </w:p>
    <w:p w14:paraId="116FF213" w14:textId="77777777" w:rsidR="000F747C" w:rsidRDefault="00647CD8" w:rsidP="000F747C">
      <w:pPr>
        <w:pStyle w:val="ListParagraph"/>
        <w:numPr>
          <w:ilvl w:val="1"/>
          <w:numId w:val="19"/>
        </w:numPr>
      </w:pPr>
      <w:r>
        <w:t>The user shall input information into the filter to narrow down the student selection</w:t>
      </w:r>
    </w:p>
    <w:p w14:paraId="20474218" w14:textId="1851B3EB" w:rsidR="00647CD8" w:rsidRDefault="00647CD8" w:rsidP="000F747C">
      <w:pPr>
        <w:pStyle w:val="ListParagraph"/>
        <w:numPr>
          <w:ilvl w:val="2"/>
          <w:numId w:val="19"/>
        </w:numPr>
      </w:pPr>
      <w:r>
        <w:t>The system will output a list of students that apply to the entered information</w:t>
      </w:r>
    </w:p>
    <w:p w14:paraId="1FAF4D78" w14:textId="39B6ED4F" w:rsidR="009F797C" w:rsidRDefault="009F797C" w:rsidP="009F797C">
      <w:pPr>
        <w:pStyle w:val="ListParagraph"/>
        <w:numPr>
          <w:ilvl w:val="1"/>
          <w:numId w:val="19"/>
        </w:numPr>
      </w:pPr>
      <w:r>
        <w:t>The user shall be able to select a student to display their course records</w:t>
      </w:r>
    </w:p>
    <w:p w14:paraId="0B628174" w14:textId="5AE73E7A" w:rsidR="009F797C" w:rsidRDefault="009F797C" w:rsidP="009F797C">
      <w:pPr>
        <w:pStyle w:val="ListParagraph"/>
        <w:numPr>
          <w:ilvl w:val="2"/>
          <w:numId w:val="19"/>
        </w:numPr>
      </w:pPr>
      <w:r>
        <w:t>If a user has no course records the list will be empty</w:t>
      </w:r>
    </w:p>
    <w:p w14:paraId="0C71AA03" w14:textId="6FBC2CDE" w:rsidR="000F747C" w:rsidRDefault="009F797C" w:rsidP="000F747C">
      <w:pPr>
        <w:pStyle w:val="ListParagraph"/>
        <w:numPr>
          <w:ilvl w:val="2"/>
          <w:numId w:val="19"/>
        </w:numPr>
      </w:pPr>
      <w:r>
        <w:t>If a user has course records the list will be populated with them</w:t>
      </w:r>
    </w:p>
    <w:p w14:paraId="2112377D" w14:textId="6BE0E6A2" w:rsidR="000F747C" w:rsidRDefault="000F747C" w:rsidP="000F747C">
      <w:pPr>
        <w:pStyle w:val="ListParagraph"/>
        <w:numPr>
          <w:ilvl w:val="0"/>
          <w:numId w:val="19"/>
        </w:numPr>
      </w:pPr>
      <w:r>
        <w:t>The system shall allow for manual input of course Records</w:t>
      </w:r>
    </w:p>
    <w:p w14:paraId="2DFCC5C5" w14:textId="59BA424F" w:rsidR="000F747C" w:rsidRDefault="000F747C" w:rsidP="000F747C">
      <w:pPr>
        <w:pStyle w:val="ListParagraph"/>
        <w:numPr>
          <w:ilvl w:val="1"/>
          <w:numId w:val="19"/>
        </w:numPr>
      </w:pPr>
      <w:r>
        <w:t>The user will select a student by following R3</w:t>
      </w:r>
    </w:p>
    <w:p w14:paraId="020AB73B" w14:textId="44CB6D5C" w:rsidR="000F747C" w:rsidRDefault="000F747C" w:rsidP="000F747C">
      <w:pPr>
        <w:pStyle w:val="ListParagraph"/>
        <w:numPr>
          <w:ilvl w:val="1"/>
          <w:numId w:val="19"/>
        </w:numPr>
      </w:pPr>
      <w:r>
        <w:t>The user will select the option to add a course record manually to a student</w:t>
      </w:r>
    </w:p>
    <w:p w14:paraId="4B2F39A3" w14:textId="1C39D839" w:rsidR="000F747C" w:rsidRDefault="000F747C" w:rsidP="000F747C">
      <w:pPr>
        <w:pStyle w:val="ListParagraph"/>
        <w:numPr>
          <w:ilvl w:val="1"/>
          <w:numId w:val="19"/>
        </w:numPr>
      </w:pPr>
      <w:r>
        <w:t>The system shall display a form popup allowing for the input of information pertaining to the added course record</w:t>
      </w:r>
    </w:p>
    <w:p w14:paraId="7228B26F" w14:textId="6538C78F" w:rsidR="000F747C" w:rsidRDefault="00222ED3" w:rsidP="000F747C">
      <w:pPr>
        <w:pStyle w:val="ListParagraph"/>
        <w:numPr>
          <w:ilvl w:val="1"/>
          <w:numId w:val="19"/>
        </w:numPr>
      </w:pPr>
      <w:r>
        <w:lastRenderedPageBreak/>
        <w:t>The system will attempt to import the new course record into the database</w:t>
      </w:r>
    </w:p>
    <w:p w14:paraId="4E4CABD0" w14:textId="3A4275CB" w:rsidR="00222ED3" w:rsidRDefault="00222ED3" w:rsidP="00222ED3">
      <w:pPr>
        <w:pStyle w:val="ListParagraph"/>
        <w:numPr>
          <w:ilvl w:val="2"/>
          <w:numId w:val="19"/>
        </w:numPr>
      </w:pPr>
      <w:r>
        <w:t xml:space="preserve">If the database already holds the record return an </w:t>
      </w:r>
      <w:r w:rsidR="003F261C">
        <w:t>error</w:t>
      </w:r>
    </w:p>
    <w:p w14:paraId="2446A453" w14:textId="17E98145" w:rsidR="00222ED3" w:rsidRDefault="00222ED3" w:rsidP="00222ED3">
      <w:pPr>
        <w:pStyle w:val="ListParagraph"/>
        <w:numPr>
          <w:ilvl w:val="0"/>
          <w:numId w:val="19"/>
        </w:numPr>
      </w:pPr>
      <w:r>
        <w:t xml:space="preserve">The system shall </w:t>
      </w:r>
      <w:r w:rsidR="003F261C">
        <w:t>allow for the editing of course records</w:t>
      </w:r>
    </w:p>
    <w:p w14:paraId="7410E30B" w14:textId="712E2734" w:rsidR="003F261C" w:rsidRDefault="003F261C" w:rsidP="003F261C">
      <w:pPr>
        <w:pStyle w:val="ListParagraph"/>
        <w:numPr>
          <w:ilvl w:val="1"/>
          <w:numId w:val="19"/>
        </w:numPr>
      </w:pPr>
      <w:r>
        <w:t>The user shall select a student by following R3</w:t>
      </w:r>
    </w:p>
    <w:p w14:paraId="12A2F100" w14:textId="7BED8284" w:rsidR="003F261C" w:rsidRDefault="003F261C" w:rsidP="003F261C">
      <w:pPr>
        <w:pStyle w:val="ListParagraph"/>
        <w:numPr>
          <w:ilvl w:val="1"/>
          <w:numId w:val="19"/>
        </w:numPr>
      </w:pPr>
      <w:r>
        <w:t>The user will have the option to edit a course record manually by selecting the course record after selecting a student</w:t>
      </w:r>
    </w:p>
    <w:p w14:paraId="61B4F2B8" w14:textId="39A935DF" w:rsidR="003F261C" w:rsidRDefault="003F261C" w:rsidP="003F261C">
      <w:pPr>
        <w:pStyle w:val="ListParagraph"/>
        <w:numPr>
          <w:ilvl w:val="1"/>
          <w:numId w:val="19"/>
        </w:numPr>
      </w:pPr>
      <w:r>
        <w:t>The system shall display a form popup allowing for the edit of information pertaining to the selected course record</w:t>
      </w:r>
    </w:p>
    <w:p w14:paraId="2B847FDC" w14:textId="31B312E7" w:rsidR="003F261C" w:rsidRDefault="003F261C" w:rsidP="003F261C">
      <w:pPr>
        <w:pStyle w:val="ListParagraph"/>
        <w:numPr>
          <w:ilvl w:val="2"/>
          <w:numId w:val="19"/>
        </w:numPr>
      </w:pPr>
      <w:r>
        <w:t>If the database already holds the record return an error telling the user that the data already exists</w:t>
      </w:r>
    </w:p>
    <w:p w14:paraId="37ABCC4F" w14:textId="4BBDDD90" w:rsidR="003F261C" w:rsidRDefault="003F261C" w:rsidP="003F261C">
      <w:pPr>
        <w:pStyle w:val="ListParagraph"/>
        <w:numPr>
          <w:ilvl w:val="0"/>
          <w:numId w:val="19"/>
        </w:numPr>
      </w:pPr>
      <w:r>
        <w:t>The system shall allow for the deletion of course records</w:t>
      </w:r>
    </w:p>
    <w:p w14:paraId="7C0DC969" w14:textId="00E31B0D" w:rsidR="003F261C" w:rsidRDefault="003F261C" w:rsidP="003F261C">
      <w:pPr>
        <w:pStyle w:val="ListParagraph"/>
        <w:numPr>
          <w:ilvl w:val="1"/>
          <w:numId w:val="19"/>
        </w:numPr>
      </w:pPr>
      <w:r>
        <w:t>The user shall select a student and then course by following R3</w:t>
      </w:r>
    </w:p>
    <w:p w14:paraId="23917EA4" w14:textId="32CB5AEC" w:rsidR="003F261C" w:rsidRDefault="003F261C" w:rsidP="003F261C">
      <w:pPr>
        <w:pStyle w:val="ListParagraph"/>
        <w:numPr>
          <w:ilvl w:val="1"/>
          <w:numId w:val="19"/>
        </w:numPr>
      </w:pPr>
      <w:r>
        <w:t>The user shall be presented with the option to delete a course</w:t>
      </w:r>
    </w:p>
    <w:p w14:paraId="3756247A" w14:textId="24265B3B" w:rsidR="003F261C" w:rsidRDefault="003F261C" w:rsidP="003F261C">
      <w:pPr>
        <w:pStyle w:val="ListParagraph"/>
        <w:numPr>
          <w:ilvl w:val="1"/>
          <w:numId w:val="19"/>
        </w:numPr>
      </w:pPr>
      <w:r>
        <w:t>The user shall click the option to delete a course</w:t>
      </w:r>
    </w:p>
    <w:p w14:paraId="6E86B0AF" w14:textId="5BC341D3" w:rsidR="003F261C" w:rsidRDefault="003F261C" w:rsidP="003F261C">
      <w:pPr>
        <w:pStyle w:val="ListParagraph"/>
        <w:numPr>
          <w:ilvl w:val="1"/>
          <w:numId w:val="19"/>
        </w:numPr>
      </w:pPr>
      <w:r>
        <w:t>The system shall delete the course from the database</w:t>
      </w:r>
    </w:p>
    <w:p w14:paraId="6CC12B5E" w14:textId="1C344B72" w:rsidR="003F261C" w:rsidRDefault="003F261C" w:rsidP="003F261C">
      <w:pPr>
        <w:pStyle w:val="ListParagraph"/>
        <w:numPr>
          <w:ilvl w:val="0"/>
          <w:numId w:val="19"/>
        </w:numPr>
      </w:pPr>
      <w:r>
        <w:t>The system shall allow for the creation of a Transcript or Report Card</w:t>
      </w:r>
    </w:p>
    <w:p w14:paraId="1D3F1BF9" w14:textId="719B648A" w:rsidR="003F261C" w:rsidRDefault="003F261C" w:rsidP="003F261C">
      <w:pPr>
        <w:pStyle w:val="ListParagraph"/>
        <w:numPr>
          <w:ilvl w:val="1"/>
          <w:numId w:val="19"/>
        </w:numPr>
      </w:pPr>
      <w:r>
        <w:t>The user shall select a student by following R3</w:t>
      </w:r>
    </w:p>
    <w:p w14:paraId="716CE389" w14:textId="1E59C21E" w:rsidR="003F261C" w:rsidRDefault="003F261C" w:rsidP="003F261C">
      <w:pPr>
        <w:pStyle w:val="ListParagraph"/>
        <w:numPr>
          <w:ilvl w:val="1"/>
          <w:numId w:val="19"/>
        </w:numPr>
      </w:pPr>
      <w:r>
        <w:t>The user shall have the option to generate a report</w:t>
      </w:r>
    </w:p>
    <w:p w14:paraId="55B41A40" w14:textId="3BA194E4" w:rsidR="003F261C" w:rsidRDefault="003F261C" w:rsidP="003F261C">
      <w:pPr>
        <w:pStyle w:val="ListParagraph"/>
        <w:numPr>
          <w:ilvl w:val="1"/>
          <w:numId w:val="19"/>
        </w:numPr>
      </w:pPr>
      <w:r>
        <w:t>The user shall select the generate report button</w:t>
      </w:r>
    </w:p>
    <w:p w14:paraId="40D9C1B3" w14:textId="3BBFB5C5" w:rsidR="003F261C" w:rsidRDefault="003F261C" w:rsidP="003F261C">
      <w:pPr>
        <w:pStyle w:val="ListParagraph"/>
        <w:numPr>
          <w:ilvl w:val="1"/>
          <w:numId w:val="19"/>
        </w:numPr>
      </w:pPr>
      <w:r>
        <w:t>The system will attempt to generate a report</w:t>
      </w:r>
    </w:p>
    <w:p w14:paraId="53A1D1CD" w14:textId="4F5AB1F3" w:rsidR="003F261C" w:rsidRDefault="003F261C" w:rsidP="003F261C">
      <w:pPr>
        <w:pStyle w:val="ListParagraph"/>
        <w:numPr>
          <w:ilvl w:val="2"/>
          <w:numId w:val="19"/>
        </w:numPr>
      </w:pPr>
      <w:r>
        <w:t>If the report has failed to generate the system will display an error to the user</w:t>
      </w:r>
    </w:p>
    <w:p w14:paraId="65699D07" w14:textId="4AEB0BD1" w:rsidR="003F261C" w:rsidRDefault="003F261C" w:rsidP="003F261C">
      <w:pPr>
        <w:pStyle w:val="ListParagraph"/>
        <w:numPr>
          <w:ilvl w:val="2"/>
          <w:numId w:val="19"/>
        </w:numPr>
      </w:pPr>
      <w:r>
        <w:t xml:space="preserve">If the report is </w:t>
      </w:r>
      <w:proofErr w:type="gramStart"/>
      <w:r>
        <w:t>created</w:t>
      </w:r>
      <w:proofErr w:type="gramEnd"/>
      <w:r>
        <w:t xml:space="preserve"> it will tell the user it has succeeded and save the file to the computer</w:t>
      </w:r>
    </w:p>
    <w:p w14:paraId="244E52DA" w14:textId="7229443F" w:rsidR="003F261C" w:rsidRDefault="003F261C" w:rsidP="003F261C">
      <w:pPr>
        <w:pStyle w:val="ListParagraph"/>
        <w:numPr>
          <w:ilvl w:val="0"/>
          <w:numId w:val="19"/>
        </w:numPr>
      </w:pPr>
      <w:r>
        <w:t>The user shall have the option to view the application settings</w:t>
      </w:r>
    </w:p>
    <w:p w14:paraId="342C10B6" w14:textId="1BFE2659" w:rsidR="003F261C" w:rsidRDefault="00294A11" w:rsidP="003F261C">
      <w:pPr>
        <w:pStyle w:val="ListParagraph"/>
        <w:numPr>
          <w:ilvl w:val="1"/>
          <w:numId w:val="19"/>
        </w:numPr>
      </w:pPr>
      <w:r>
        <w:t>The user shall select ‘Settings’ from the navigation menu</w:t>
      </w:r>
    </w:p>
    <w:p w14:paraId="0011F243" w14:textId="774CD3D9" w:rsidR="00294A11" w:rsidRDefault="00294A11" w:rsidP="003F261C">
      <w:pPr>
        <w:pStyle w:val="ListParagraph"/>
        <w:numPr>
          <w:ilvl w:val="1"/>
          <w:numId w:val="19"/>
        </w:numPr>
      </w:pPr>
      <w:r>
        <w:t>The user will be presented with page of settings</w:t>
      </w:r>
    </w:p>
    <w:p w14:paraId="07891FE6" w14:textId="0C9611DB" w:rsidR="002C6C0F" w:rsidRDefault="00BC7D8D" w:rsidP="002C6C0F">
      <w:pPr>
        <w:pStyle w:val="ListParagraph"/>
        <w:numPr>
          <w:ilvl w:val="1"/>
          <w:numId w:val="19"/>
        </w:numPr>
      </w:pPr>
      <w:r>
        <w:t>The user will change any settings available</w:t>
      </w:r>
    </w:p>
    <w:p w14:paraId="7437C656" w14:textId="77777777" w:rsidR="004E49C1" w:rsidRPr="002C6C0F" w:rsidRDefault="004E49C1" w:rsidP="004E49C1">
      <w:pPr>
        <w:ind w:left="360"/>
      </w:pPr>
    </w:p>
    <w:p w14:paraId="35FA9AAD" w14:textId="460B7262" w:rsidR="00ED7344" w:rsidRDefault="00E83653" w:rsidP="00ED7344">
      <w:pPr>
        <w:pStyle w:val="Heading2"/>
      </w:pPr>
      <w:r>
        <w:t>N</w:t>
      </w:r>
      <w:r w:rsidR="00ED7344">
        <w:t>on</w:t>
      </w:r>
      <w:r>
        <w:t>f</w:t>
      </w:r>
      <w:r w:rsidR="00ED7344">
        <w:t xml:space="preserve">unctional </w:t>
      </w:r>
      <w:r>
        <w:t>R</w:t>
      </w:r>
      <w:r w:rsidR="00ED7344">
        <w:t>equirements</w:t>
      </w:r>
    </w:p>
    <w:p w14:paraId="402FE7FA" w14:textId="6CEC93AC" w:rsidR="00BC7D8D" w:rsidRDefault="00BC7D8D" w:rsidP="00BC7D8D">
      <w:pPr>
        <w:pStyle w:val="ListParagraph"/>
        <w:numPr>
          <w:ilvl w:val="0"/>
          <w:numId w:val="3"/>
        </w:numPr>
      </w:pPr>
      <w:r>
        <w:t xml:space="preserve">Courses must be loaded into database by an administrator </w:t>
      </w:r>
      <w:proofErr w:type="gramStart"/>
      <w:r>
        <w:t>in order to</w:t>
      </w:r>
      <w:proofErr w:type="gramEnd"/>
      <w:r>
        <w:t xml:space="preserve"> determine how many credit hours a course has for that semester</w:t>
      </w:r>
    </w:p>
    <w:p w14:paraId="4AEA2093" w14:textId="6ADCEA57" w:rsidR="00BC7D8D" w:rsidRPr="00BC7D8D" w:rsidRDefault="00BC7D8D" w:rsidP="00BC7D8D">
      <w:pPr>
        <w:pStyle w:val="ListParagraph"/>
        <w:numPr>
          <w:ilvl w:val="0"/>
          <w:numId w:val="3"/>
        </w:numPr>
      </w:pPr>
      <w:r>
        <w:t xml:space="preserve">Students must be loaded into database by an administered </w:t>
      </w:r>
      <w:proofErr w:type="gramStart"/>
      <w:r>
        <w:t>in order to</w:t>
      </w:r>
      <w:proofErr w:type="gramEnd"/>
      <w:r>
        <w:t xml:space="preserve"> prevent a student that should not exist being added</w:t>
      </w:r>
    </w:p>
    <w:p w14:paraId="29876973" w14:textId="4AE52663" w:rsidR="00ED7344" w:rsidRDefault="00ED7344" w:rsidP="00ED7344"/>
    <w:p w14:paraId="2CCB23FE" w14:textId="7DB2F966" w:rsidR="00ED7344" w:rsidRDefault="00E83653" w:rsidP="00ED7344">
      <w:pPr>
        <w:pStyle w:val="Heading1"/>
      </w:pPr>
      <w:r>
        <w:lastRenderedPageBreak/>
        <w:t>U</w:t>
      </w:r>
      <w:r w:rsidR="00ED7344">
        <w:t xml:space="preserve">se </w:t>
      </w:r>
      <w:r>
        <w:t>C</w:t>
      </w:r>
      <w:r w:rsidR="00ED7344">
        <w:t xml:space="preserve">ase </w:t>
      </w:r>
      <w:r>
        <w:t>D</w:t>
      </w:r>
      <w:r w:rsidR="00ED7344">
        <w:t>iagram</w:t>
      </w:r>
    </w:p>
    <w:p w14:paraId="679275C0" w14:textId="083B2920" w:rsidR="00ED7344" w:rsidRDefault="00785758" w:rsidP="00ED7344">
      <w:r w:rsidRPr="00785758">
        <w:rPr>
          <w:noProof/>
        </w:rPr>
        <w:drawing>
          <wp:inline distT="0" distB="0" distL="0" distR="0" wp14:anchorId="48177626" wp14:editId="596EBC50">
            <wp:extent cx="4619625" cy="44291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619625" cy="4429125"/>
                    </a:xfrm>
                    <a:prstGeom prst="rect">
                      <a:avLst/>
                    </a:prstGeom>
                    <a:noFill/>
                    <a:ln>
                      <a:noFill/>
                    </a:ln>
                  </pic:spPr>
                </pic:pic>
              </a:graphicData>
            </a:graphic>
          </wp:inline>
        </w:drawing>
      </w:r>
    </w:p>
    <w:p w14:paraId="66885803" w14:textId="27087CB1" w:rsidR="00ED7344" w:rsidRDefault="00E83653" w:rsidP="00ED7344">
      <w:pPr>
        <w:pStyle w:val="Heading1"/>
      </w:pPr>
      <w:r>
        <w:lastRenderedPageBreak/>
        <w:t>D</w:t>
      </w:r>
      <w:r w:rsidR="00ED7344">
        <w:t xml:space="preserve">ata </w:t>
      </w:r>
      <w:r>
        <w:t>Fl</w:t>
      </w:r>
      <w:r w:rsidR="00ED7344">
        <w:t xml:space="preserve">ow </w:t>
      </w:r>
      <w:r>
        <w:t>D</w:t>
      </w:r>
      <w:r w:rsidR="00ED7344">
        <w:t>iagrams</w:t>
      </w:r>
    </w:p>
    <w:p w14:paraId="2FB5A6FC" w14:textId="1B52E4AE" w:rsidR="00ED7344" w:rsidRDefault="00785758" w:rsidP="00785758">
      <w:pPr>
        <w:pStyle w:val="Heading2"/>
      </w:pPr>
      <w:r>
        <w:t>Level 0</w:t>
      </w:r>
    </w:p>
    <w:p w14:paraId="561BAC5E" w14:textId="2FE27A69" w:rsidR="00334808" w:rsidRPr="00334808" w:rsidRDefault="00334808" w:rsidP="00334808">
      <w:pPr>
        <w:pStyle w:val="Heading3"/>
      </w:pPr>
      <w:r>
        <w:t>Context</w:t>
      </w:r>
    </w:p>
    <w:p w14:paraId="19275BE2" w14:textId="40B1792F" w:rsidR="00785758" w:rsidRPr="00785758" w:rsidRDefault="00785758" w:rsidP="00785758">
      <w:r>
        <w:object w:dxaOrig="8925" w:dyaOrig="7395" w14:anchorId="58A157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369.75pt" o:ole="">
            <v:imagedata r:id="rId7" o:title=""/>
          </v:shape>
          <o:OLEObject Type="Embed" ProgID="Visio.Drawing.15" ShapeID="_x0000_i1025" DrawAspect="Content" ObjectID="_1700152389" r:id="rId8"/>
        </w:object>
      </w:r>
    </w:p>
    <w:p w14:paraId="36A6E975" w14:textId="1E7EC7FE" w:rsidR="00785758" w:rsidRDefault="00785758" w:rsidP="00785758">
      <w:pPr>
        <w:pStyle w:val="Heading2"/>
      </w:pPr>
      <w:r>
        <w:lastRenderedPageBreak/>
        <w:t>Level 1</w:t>
      </w:r>
    </w:p>
    <w:p w14:paraId="00CB1772" w14:textId="20EE8D38" w:rsidR="00334808" w:rsidRPr="00334808" w:rsidRDefault="00334808" w:rsidP="00334808">
      <w:pPr>
        <w:pStyle w:val="Heading3"/>
      </w:pPr>
      <w:r>
        <w:t>From P0</w:t>
      </w:r>
    </w:p>
    <w:p w14:paraId="1F3EE3F3" w14:textId="7AAC5038" w:rsidR="009D3820" w:rsidRDefault="00334808" w:rsidP="009D3820">
      <w:r>
        <w:object w:dxaOrig="10590" w:dyaOrig="8505" w14:anchorId="4CE491DC">
          <v:shape id="_x0000_i1026" type="#_x0000_t75" style="width:468pt;height:375.75pt" o:ole="">
            <v:imagedata r:id="rId9" o:title=""/>
          </v:shape>
          <o:OLEObject Type="Embed" ProgID="Visio.Drawing.15" ShapeID="_x0000_i1026" DrawAspect="Content" ObjectID="_1700152390" r:id="rId10"/>
        </w:object>
      </w:r>
    </w:p>
    <w:p w14:paraId="3F8E5AFF" w14:textId="224BDB27" w:rsidR="00334808" w:rsidRDefault="00334808" w:rsidP="00334808">
      <w:pPr>
        <w:pStyle w:val="Heading3"/>
      </w:pPr>
      <w:r>
        <w:lastRenderedPageBreak/>
        <w:t>From P1</w:t>
      </w:r>
    </w:p>
    <w:p w14:paraId="53231AB8" w14:textId="3D1C6FCE" w:rsidR="00334808" w:rsidRDefault="00334808" w:rsidP="00334808">
      <w:r>
        <w:object w:dxaOrig="6466" w:dyaOrig="7096" w14:anchorId="0E752D85">
          <v:shape id="_x0000_i1027" type="#_x0000_t75" style="width:323.25pt;height:354.75pt" o:ole="">
            <v:imagedata r:id="rId11" o:title=""/>
          </v:shape>
          <o:OLEObject Type="Embed" ProgID="Visio.Drawing.15" ShapeID="_x0000_i1027" DrawAspect="Content" ObjectID="_1700152391" r:id="rId12"/>
        </w:object>
      </w:r>
    </w:p>
    <w:p w14:paraId="06FA1798" w14:textId="408905DF" w:rsidR="00334808" w:rsidRDefault="00334808" w:rsidP="00334808">
      <w:pPr>
        <w:pStyle w:val="Heading3"/>
      </w:pPr>
      <w:r>
        <w:lastRenderedPageBreak/>
        <w:t>From P2</w:t>
      </w:r>
    </w:p>
    <w:p w14:paraId="63B3115A" w14:textId="00594A0C" w:rsidR="00334808" w:rsidRPr="00334808" w:rsidRDefault="00334808" w:rsidP="00334808">
      <w:r>
        <w:object w:dxaOrig="9015" w:dyaOrig="8595" w14:anchorId="4B447AD2">
          <v:shape id="_x0000_i1028" type="#_x0000_t75" style="width:356.25pt;height:339.75pt" o:ole="">
            <v:imagedata r:id="rId13" o:title=""/>
          </v:shape>
          <o:OLEObject Type="Embed" ProgID="Visio.Drawing.15" ShapeID="_x0000_i1028" DrawAspect="Content" ObjectID="_1700152392" r:id="rId14"/>
        </w:object>
      </w:r>
    </w:p>
    <w:p w14:paraId="66923D22" w14:textId="7C7A6F65" w:rsidR="00785758" w:rsidRDefault="00785758" w:rsidP="00785758">
      <w:pPr>
        <w:pStyle w:val="Heading2"/>
      </w:pPr>
      <w:r>
        <w:lastRenderedPageBreak/>
        <w:t>Level 2</w:t>
      </w:r>
    </w:p>
    <w:p w14:paraId="00106903" w14:textId="5507063B" w:rsidR="00334808" w:rsidRDefault="00334808" w:rsidP="00334808">
      <w:pPr>
        <w:pStyle w:val="Heading3"/>
      </w:pPr>
      <w:r>
        <w:t>From P3</w:t>
      </w:r>
    </w:p>
    <w:p w14:paraId="0986F621" w14:textId="476D1991" w:rsidR="00334808" w:rsidRDefault="00334808" w:rsidP="00334808">
      <w:r>
        <w:object w:dxaOrig="10320" w:dyaOrig="12360" w14:anchorId="3B3D0C3C">
          <v:shape id="_x0000_i1029" type="#_x0000_t75" style="width:345.75pt;height:413.25pt" o:ole="">
            <v:imagedata r:id="rId15" o:title=""/>
          </v:shape>
          <o:OLEObject Type="Embed" ProgID="Visio.Drawing.15" ShapeID="_x0000_i1029" DrawAspect="Content" ObjectID="_1700152393" r:id="rId16"/>
        </w:object>
      </w:r>
    </w:p>
    <w:p w14:paraId="3F7AB401" w14:textId="16E86C24" w:rsidR="00334808" w:rsidRDefault="00334808" w:rsidP="00334808">
      <w:pPr>
        <w:pStyle w:val="Heading3"/>
      </w:pPr>
      <w:r>
        <w:lastRenderedPageBreak/>
        <w:t>From P4</w:t>
      </w:r>
    </w:p>
    <w:p w14:paraId="6D894CAF" w14:textId="1381701F" w:rsidR="00334808" w:rsidRDefault="00334808" w:rsidP="00334808">
      <w:r>
        <w:object w:dxaOrig="9495" w:dyaOrig="8671" w14:anchorId="62A9BF67">
          <v:shape id="_x0000_i1030" type="#_x0000_t75" style="width:329.25pt;height:300.75pt" o:ole="">
            <v:imagedata r:id="rId17" o:title=""/>
          </v:shape>
          <o:OLEObject Type="Embed" ProgID="Visio.Drawing.15" ShapeID="_x0000_i1030" DrawAspect="Content" ObjectID="_1700152394" r:id="rId18"/>
        </w:object>
      </w:r>
    </w:p>
    <w:p w14:paraId="67B717CC" w14:textId="746C8AC4" w:rsidR="00334808" w:rsidRDefault="00334808" w:rsidP="00334808">
      <w:pPr>
        <w:pStyle w:val="Heading3"/>
      </w:pPr>
      <w:r>
        <w:lastRenderedPageBreak/>
        <w:t>From P5</w:t>
      </w:r>
    </w:p>
    <w:p w14:paraId="0314751F" w14:textId="3D0E0C43" w:rsidR="00334808" w:rsidRDefault="00334808" w:rsidP="00334808">
      <w:r>
        <w:object w:dxaOrig="8235" w:dyaOrig="9045" w14:anchorId="79EF9449">
          <v:shape id="_x0000_i1031" type="#_x0000_t75" style="width:303.75pt;height:333pt" o:ole="">
            <v:imagedata r:id="rId19" o:title=""/>
          </v:shape>
          <o:OLEObject Type="Embed" ProgID="Visio.Drawing.15" ShapeID="_x0000_i1031" DrawAspect="Content" ObjectID="_1700152395" r:id="rId20"/>
        </w:object>
      </w:r>
    </w:p>
    <w:p w14:paraId="5EF94C9E" w14:textId="252DF3CC" w:rsidR="00334808" w:rsidRDefault="00334808" w:rsidP="00334808">
      <w:pPr>
        <w:pStyle w:val="Heading3"/>
      </w:pPr>
      <w:r>
        <w:t>From P6</w:t>
      </w:r>
    </w:p>
    <w:p w14:paraId="6EEE920D" w14:textId="1BF2213A" w:rsidR="00334808" w:rsidRPr="00334808" w:rsidRDefault="00334808" w:rsidP="00334808">
      <w:r>
        <w:object w:dxaOrig="6931" w:dyaOrig="4635" w14:anchorId="76F123AA">
          <v:shape id="_x0000_i1032" type="#_x0000_t75" style="width:346.5pt;height:231.75pt" o:ole="">
            <v:imagedata r:id="rId21" o:title=""/>
          </v:shape>
          <o:OLEObject Type="Embed" ProgID="Visio.Drawing.15" ShapeID="_x0000_i1032" DrawAspect="Content" ObjectID="_1700152396" r:id="rId22"/>
        </w:object>
      </w:r>
    </w:p>
    <w:p w14:paraId="1F341F9B" w14:textId="32F17A46" w:rsidR="00785758" w:rsidRDefault="00785758" w:rsidP="00785758">
      <w:pPr>
        <w:pStyle w:val="Heading2"/>
      </w:pPr>
      <w:r>
        <w:lastRenderedPageBreak/>
        <w:t>Level 3</w:t>
      </w:r>
    </w:p>
    <w:p w14:paraId="74EC9EDA" w14:textId="508175E1" w:rsidR="00334808" w:rsidRDefault="00334808" w:rsidP="00334808">
      <w:pPr>
        <w:pStyle w:val="Heading3"/>
      </w:pPr>
      <w:r>
        <w:t>From P5.2</w:t>
      </w:r>
    </w:p>
    <w:p w14:paraId="11940F0F" w14:textId="3C691456" w:rsidR="00334808" w:rsidRPr="00334808" w:rsidRDefault="00334808" w:rsidP="00334808">
      <w:r>
        <w:object w:dxaOrig="6390" w:dyaOrig="3780" w14:anchorId="5D3B062F">
          <v:shape id="_x0000_i1033" type="#_x0000_t75" style="width:319.5pt;height:189pt" o:ole="">
            <v:imagedata r:id="rId23" o:title=""/>
          </v:shape>
          <o:OLEObject Type="Embed" ProgID="Visio.Drawing.15" ShapeID="_x0000_i1033" DrawAspect="Content" ObjectID="_1700152397" r:id="rId24"/>
        </w:object>
      </w:r>
    </w:p>
    <w:p w14:paraId="695099C6" w14:textId="0CE75CB2" w:rsidR="00ED7344" w:rsidRDefault="00E83653" w:rsidP="00ED7344">
      <w:pPr>
        <w:pStyle w:val="Heading1"/>
      </w:pPr>
      <w:r>
        <w:lastRenderedPageBreak/>
        <w:t>S</w:t>
      </w:r>
      <w:r w:rsidR="00ED7344">
        <w:t xml:space="preserve">tructure </w:t>
      </w:r>
      <w:r>
        <w:t>C</w:t>
      </w:r>
      <w:r w:rsidR="00ED7344">
        <w:t>hart</w:t>
      </w:r>
    </w:p>
    <w:p w14:paraId="70853608" w14:textId="7231B2DE" w:rsidR="00ED7344" w:rsidRDefault="00C81F50" w:rsidP="00913A9A">
      <w:pPr>
        <w:pStyle w:val="Heading2"/>
      </w:pPr>
      <w:r w:rsidRPr="00C81F50">
        <w:rPr>
          <w:noProof/>
        </w:rPr>
        <w:drawing>
          <wp:inline distT="0" distB="0" distL="0" distR="0" wp14:anchorId="34CCEE1F" wp14:editId="1857CDBD">
            <wp:extent cx="5780405" cy="61544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80405" cy="6154420"/>
                    </a:xfrm>
                    <a:prstGeom prst="rect">
                      <a:avLst/>
                    </a:prstGeom>
                    <a:noFill/>
                    <a:ln>
                      <a:noFill/>
                    </a:ln>
                  </pic:spPr>
                </pic:pic>
              </a:graphicData>
            </a:graphic>
          </wp:inline>
        </w:drawing>
      </w:r>
    </w:p>
    <w:p w14:paraId="77A7DE10" w14:textId="77777777" w:rsidR="00C81F50" w:rsidRPr="00C81F50" w:rsidRDefault="00C81F50" w:rsidP="00C81F50"/>
    <w:p w14:paraId="0597587A" w14:textId="1303E2D8" w:rsidR="00ED7344" w:rsidRDefault="00E83653" w:rsidP="00ED7344">
      <w:pPr>
        <w:pStyle w:val="Heading1"/>
      </w:pPr>
      <w:r>
        <w:lastRenderedPageBreak/>
        <w:t>D</w:t>
      </w:r>
      <w:r w:rsidR="00ED7344">
        <w:t>ata</w:t>
      </w:r>
      <w:r w:rsidR="00913A9A">
        <w:t>base Design</w:t>
      </w:r>
    </w:p>
    <w:p w14:paraId="17223371" w14:textId="5F29A8AE" w:rsidR="00913A9A" w:rsidRPr="00913A9A" w:rsidRDefault="00913A9A" w:rsidP="00913A9A">
      <w:pPr>
        <w:pStyle w:val="Heading2"/>
      </w:pPr>
      <w:r>
        <w:t>ER Diagram</w:t>
      </w:r>
    </w:p>
    <w:p w14:paraId="6A0260A6" w14:textId="477D0143" w:rsidR="00ED7344" w:rsidRDefault="00913A9A" w:rsidP="00ED7344">
      <w:r>
        <w:rPr>
          <w:noProof/>
        </w:rPr>
        <w:drawing>
          <wp:inline distT="0" distB="0" distL="0" distR="0" wp14:anchorId="6BD148AE" wp14:editId="6D79D00F">
            <wp:extent cx="5934075" cy="5132689"/>
            <wp:effectExtent l="0" t="0" r="0" b="0"/>
            <wp:docPr id="2" name="Picture 2" descr="A picture containing text, iPo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text, iPod&#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1140" cy="5138800"/>
                    </a:xfrm>
                    <a:prstGeom prst="rect">
                      <a:avLst/>
                    </a:prstGeom>
                    <a:noFill/>
                    <a:ln>
                      <a:noFill/>
                    </a:ln>
                  </pic:spPr>
                </pic:pic>
              </a:graphicData>
            </a:graphic>
          </wp:inline>
        </w:drawing>
      </w:r>
    </w:p>
    <w:p w14:paraId="21A65317" w14:textId="1143300F" w:rsidR="00913A9A" w:rsidRDefault="00913A9A" w:rsidP="00913A9A">
      <w:pPr>
        <w:pStyle w:val="Heading2"/>
      </w:pPr>
      <w:r>
        <w:t>Table Schema</w:t>
      </w:r>
    </w:p>
    <w:p w14:paraId="1600015A" w14:textId="77777777" w:rsidR="00E115B8" w:rsidRDefault="00E115B8" w:rsidP="00E115B8">
      <w:pPr>
        <w:pStyle w:val="paragraph"/>
        <w:spacing w:before="0" w:beforeAutospacing="0" w:after="0" w:afterAutospacing="0"/>
        <w:textAlignment w:val="baseline"/>
        <w:rPr>
          <w:rFonts w:ascii="Segoe UI" w:hAnsi="Segoe UI" w:cs="Segoe UI"/>
          <w:sz w:val="18"/>
          <w:szCs w:val="18"/>
        </w:rPr>
      </w:pPr>
      <w:r>
        <w:rPr>
          <w:rStyle w:val="normaltextrun"/>
          <w:rFonts w:ascii="Consolas" w:eastAsiaTheme="majorEastAsia" w:hAnsi="Consolas" w:cs="Segoe UI"/>
          <w:sz w:val="22"/>
          <w:szCs w:val="22"/>
        </w:rPr>
        <w:t>Student (</w:t>
      </w:r>
      <w:r>
        <w:rPr>
          <w:rStyle w:val="normaltextrun"/>
          <w:rFonts w:ascii="Consolas" w:eastAsiaTheme="majorEastAsia" w:hAnsi="Consolas" w:cs="Segoe UI"/>
          <w:sz w:val="22"/>
          <w:szCs w:val="22"/>
          <w:u w:val="single"/>
        </w:rPr>
        <w:t>ID</w:t>
      </w:r>
      <w:r>
        <w:rPr>
          <w:rStyle w:val="normaltextrun"/>
          <w:rFonts w:ascii="Consolas" w:eastAsiaTheme="majorEastAsia" w:hAnsi="Consolas" w:cs="Segoe UI"/>
          <w:sz w:val="22"/>
          <w:szCs w:val="22"/>
        </w:rPr>
        <w:t>, Name, GPA)</w:t>
      </w:r>
      <w:r>
        <w:rPr>
          <w:rStyle w:val="eop"/>
          <w:rFonts w:ascii="Consolas" w:eastAsiaTheme="majorEastAsia" w:hAnsi="Consolas" w:cs="Segoe UI"/>
        </w:rPr>
        <w:t> </w:t>
      </w:r>
    </w:p>
    <w:p w14:paraId="19408622" w14:textId="77777777" w:rsidR="00E115B8" w:rsidRDefault="00E115B8" w:rsidP="00E115B8">
      <w:pPr>
        <w:pStyle w:val="paragraph"/>
        <w:spacing w:before="0" w:beforeAutospacing="0" w:after="0" w:afterAutospacing="0"/>
        <w:textAlignment w:val="baseline"/>
        <w:rPr>
          <w:rFonts w:ascii="Segoe UI" w:hAnsi="Segoe UI" w:cs="Segoe UI"/>
          <w:sz w:val="18"/>
          <w:szCs w:val="18"/>
        </w:rPr>
      </w:pPr>
      <w:r>
        <w:rPr>
          <w:rStyle w:val="normaltextrun"/>
          <w:rFonts w:ascii="Consolas" w:eastAsiaTheme="majorEastAsia" w:hAnsi="Consolas" w:cs="Segoe UI"/>
          <w:sz w:val="22"/>
          <w:szCs w:val="22"/>
        </w:rPr>
        <w:t>Course (</w:t>
      </w:r>
      <w:r>
        <w:rPr>
          <w:rStyle w:val="normaltextrun"/>
          <w:rFonts w:ascii="Consolas" w:eastAsiaTheme="majorEastAsia" w:hAnsi="Consolas" w:cs="Segoe UI"/>
          <w:sz w:val="22"/>
          <w:szCs w:val="22"/>
          <w:u w:val="single"/>
        </w:rPr>
        <w:t>Prefix</w:t>
      </w:r>
      <w:r>
        <w:rPr>
          <w:rStyle w:val="normaltextrun"/>
          <w:rFonts w:ascii="Consolas" w:eastAsiaTheme="majorEastAsia" w:hAnsi="Consolas" w:cs="Segoe UI"/>
          <w:sz w:val="22"/>
          <w:szCs w:val="22"/>
        </w:rPr>
        <w:t>, </w:t>
      </w:r>
      <w:r>
        <w:rPr>
          <w:rStyle w:val="normaltextrun"/>
          <w:rFonts w:ascii="Consolas" w:eastAsiaTheme="majorEastAsia" w:hAnsi="Consolas" w:cs="Segoe UI"/>
          <w:sz w:val="22"/>
          <w:szCs w:val="22"/>
          <w:u w:val="single"/>
        </w:rPr>
        <w:t>Number</w:t>
      </w:r>
      <w:r>
        <w:rPr>
          <w:rStyle w:val="normaltextrun"/>
          <w:rFonts w:ascii="Consolas" w:eastAsiaTheme="majorEastAsia" w:hAnsi="Consolas" w:cs="Segoe UI"/>
          <w:sz w:val="22"/>
          <w:szCs w:val="22"/>
        </w:rPr>
        <w:t>, </w:t>
      </w:r>
      <w:r>
        <w:rPr>
          <w:rStyle w:val="normaltextrun"/>
          <w:rFonts w:ascii="Consolas" w:eastAsiaTheme="majorEastAsia" w:hAnsi="Consolas" w:cs="Segoe UI"/>
          <w:sz w:val="22"/>
          <w:szCs w:val="22"/>
          <w:u w:val="single"/>
        </w:rPr>
        <w:t>Year</w:t>
      </w:r>
      <w:r>
        <w:rPr>
          <w:rStyle w:val="normaltextrun"/>
          <w:rFonts w:ascii="Consolas" w:eastAsiaTheme="majorEastAsia" w:hAnsi="Consolas" w:cs="Segoe UI"/>
          <w:sz w:val="22"/>
          <w:szCs w:val="22"/>
        </w:rPr>
        <w:t>, </w:t>
      </w:r>
      <w:r>
        <w:rPr>
          <w:rStyle w:val="normaltextrun"/>
          <w:rFonts w:ascii="Consolas" w:eastAsiaTheme="majorEastAsia" w:hAnsi="Consolas" w:cs="Segoe UI"/>
          <w:sz w:val="22"/>
          <w:szCs w:val="22"/>
          <w:u w:val="single"/>
        </w:rPr>
        <w:t>Semester</w:t>
      </w:r>
      <w:r>
        <w:rPr>
          <w:rStyle w:val="normaltextrun"/>
          <w:rFonts w:ascii="Consolas" w:eastAsiaTheme="majorEastAsia" w:hAnsi="Consolas" w:cs="Segoe UI"/>
          <w:sz w:val="22"/>
          <w:szCs w:val="22"/>
        </w:rPr>
        <w:t>, Hours)</w:t>
      </w:r>
      <w:r>
        <w:rPr>
          <w:rStyle w:val="eop"/>
          <w:rFonts w:ascii="Consolas" w:eastAsiaTheme="majorEastAsia" w:hAnsi="Consolas" w:cs="Segoe UI"/>
        </w:rPr>
        <w:t> </w:t>
      </w:r>
    </w:p>
    <w:p w14:paraId="5B6685D1" w14:textId="3EA12BFC" w:rsidR="00E115B8" w:rsidRDefault="00E115B8" w:rsidP="00E115B8">
      <w:pPr>
        <w:pStyle w:val="paragraph"/>
        <w:spacing w:before="0" w:beforeAutospacing="0" w:after="0" w:afterAutospacing="0"/>
        <w:textAlignment w:val="baseline"/>
        <w:rPr>
          <w:rStyle w:val="eop"/>
          <w:rFonts w:ascii="Consolas" w:eastAsiaTheme="majorEastAsia" w:hAnsi="Consolas" w:cs="Segoe UI"/>
        </w:rPr>
      </w:pPr>
      <w:r>
        <w:rPr>
          <w:rStyle w:val="normaltextrun"/>
          <w:rFonts w:ascii="Consolas" w:eastAsiaTheme="majorEastAsia" w:hAnsi="Consolas" w:cs="Segoe UI"/>
          <w:sz w:val="22"/>
          <w:szCs w:val="22"/>
        </w:rPr>
        <w:t>Grade (</w:t>
      </w:r>
      <w:r>
        <w:rPr>
          <w:rStyle w:val="normaltextrun"/>
          <w:rFonts w:ascii="Consolas" w:eastAsiaTheme="majorEastAsia" w:hAnsi="Consolas" w:cs="Segoe UI"/>
          <w:sz w:val="22"/>
          <w:szCs w:val="22"/>
          <w:u w:val="single"/>
        </w:rPr>
        <w:t>Prefix</w:t>
      </w:r>
      <w:r>
        <w:rPr>
          <w:rStyle w:val="normaltextrun"/>
          <w:rFonts w:ascii="Consolas" w:eastAsiaTheme="majorEastAsia" w:hAnsi="Consolas" w:cs="Segoe UI"/>
          <w:sz w:val="22"/>
          <w:szCs w:val="22"/>
        </w:rPr>
        <w:t>, </w:t>
      </w:r>
      <w:r>
        <w:rPr>
          <w:rStyle w:val="normaltextrun"/>
          <w:rFonts w:ascii="Consolas" w:eastAsiaTheme="majorEastAsia" w:hAnsi="Consolas" w:cs="Segoe UI"/>
          <w:sz w:val="22"/>
          <w:szCs w:val="22"/>
          <w:u w:val="single"/>
        </w:rPr>
        <w:t>Number</w:t>
      </w:r>
      <w:r>
        <w:rPr>
          <w:rStyle w:val="normaltextrun"/>
          <w:rFonts w:ascii="Consolas" w:eastAsiaTheme="majorEastAsia" w:hAnsi="Consolas" w:cs="Segoe UI"/>
          <w:sz w:val="22"/>
          <w:szCs w:val="22"/>
        </w:rPr>
        <w:t>, </w:t>
      </w:r>
      <w:r>
        <w:rPr>
          <w:rStyle w:val="normaltextrun"/>
          <w:rFonts w:ascii="Consolas" w:eastAsiaTheme="majorEastAsia" w:hAnsi="Consolas" w:cs="Segoe UI"/>
          <w:sz w:val="22"/>
          <w:szCs w:val="22"/>
          <w:u w:val="single"/>
        </w:rPr>
        <w:t>Year</w:t>
      </w:r>
      <w:r>
        <w:rPr>
          <w:rStyle w:val="normaltextrun"/>
          <w:rFonts w:ascii="Consolas" w:eastAsiaTheme="majorEastAsia" w:hAnsi="Consolas" w:cs="Segoe UI"/>
          <w:sz w:val="22"/>
          <w:szCs w:val="22"/>
        </w:rPr>
        <w:t>, </w:t>
      </w:r>
      <w:r>
        <w:rPr>
          <w:rStyle w:val="normaltextrun"/>
          <w:rFonts w:ascii="Consolas" w:eastAsiaTheme="majorEastAsia" w:hAnsi="Consolas" w:cs="Segoe UI"/>
          <w:sz w:val="22"/>
          <w:szCs w:val="22"/>
          <w:u w:val="single"/>
        </w:rPr>
        <w:t>Semester</w:t>
      </w:r>
      <w:r>
        <w:rPr>
          <w:rStyle w:val="normaltextrun"/>
          <w:rFonts w:ascii="Consolas" w:eastAsiaTheme="majorEastAsia" w:hAnsi="Consolas" w:cs="Segoe UI"/>
          <w:sz w:val="22"/>
          <w:szCs w:val="22"/>
        </w:rPr>
        <w:t>, Grade)</w:t>
      </w:r>
      <w:r>
        <w:rPr>
          <w:rStyle w:val="eop"/>
          <w:rFonts w:ascii="Consolas" w:eastAsiaTheme="majorEastAsia" w:hAnsi="Consolas" w:cs="Segoe UI"/>
        </w:rPr>
        <w:t> </w:t>
      </w:r>
    </w:p>
    <w:p w14:paraId="4821333F" w14:textId="3CB7D1CD" w:rsidR="00C81F50" w:rsidRDefault="00C81F50" w:rsidP="00E115B8">
      <w:pPr>
        <w:pStyle w:val="paragraph"/>
        <w:spacing w:before="0" w:beforeAutospacing="0" w:after="0" w:afterAutospacing="0"/>
        <w:textAlignment w:val="baseline"/>
        <w:rPr>
          <w:rStyle w:val="eop"/>
          <w:rFonts w:ascii="Consolas" w:eastAsiaTheme="majorEastAsia" w:hAnsi="Consolas" w:cs="Segoe UI"/>
        </w:rPr>
      </w:pPr>
    </w:p>
    <w:p w14:paraId="72F87E1C" w14:textId="420AF3CE" w:rsidR="00C81F50" w:rsidRDefault="00C81F50" w:rsidP="00E115B8">
      <w:pPr>
        <w:pStyle w:val="paragraph"/>
        <w:spacing w:before="0" w:beforeAutospacing="0" w:after="0" w:afterAutospacing="0"/>
        <w:textAlignment w:val="baseline"/>
        <w:rPr>
          <w:rStyle w:val="eop"/>
          <w:rFonts w:ascii="Consolas" w:eastAsiaTheme="majorEastAsia" w:hAnsi="Consolas" w:cs="Segoe UI"/>
        </w:rPr>
      </w:pPr>
    </w:p>
    <w:p w14:paraId="3937F496" w14:textId="32AEF4A9" w:rsidR="00C81F50" w:rsidRDefault="00C81F50" w:rsidP="00E115B8">
      <w:pPr>
        <w:pStyle w:val="paragraph"/>
        <w:spacing w:before="0" w:beforeAutospacing="0" w:after="0" w:afterAutospacing="0"/>
        <w:textAlignment w:val="baseline"/>
        <w:rPr>
          <w:rStyle w:val="eop"/>
          <w:rFonts w:ascii="Consolas" w:eastAsiaTheme="majorEastAsia" w:hAnsi="Consolas" w:cs="Segoe UI"/>
        </w:rPr>
      </w:pPr>
    </w:p>
    <w:p w14:paraId="7CECCCE2" w14:textId="237D03F9" w:rsidR="00C81F50" w:rsidRDefault="00C81F50" w:rsidP="00E115B8">
      <w:pPr>
        <w:pStyle w:val="paragraph"/>
        <w:spacing w:before="0" w:beforeAutospacing="0" w:after="0" w:afterAutospacing="0"/>
        <w:textAlignment w:val="baseline"/>
        <w:rPr>
          <w:rStyle w:val="eop"/>
          <w:rFonts w:ascii="Consolas" w:eastAsiaTheme="majorEastAsia" w:hAnsi="Consolas" w:cs="Segoe UI"/>
        </w:rPr>
      </w:pPr>
    </w:p>
    <w:p w14:paraId="0E0E2354" w14:textId="4F6E0603" w:rsidR="00C81F50" w:rsidRDefault="00C81F50" w:rsidP="00E115B8">
      <w:pPr>
        <w:pStyle w:val="paragraph"/>
        <w:spacing w:before="0" w:beforeAutospacing="0" w:after="0" w:afterAutospacing="0"/>
        <w:textAlignment w:val="baseline"/>
        <w:rPr>
          <w:rStyle w:val="eop"/>
          <w:rFonts w:ascii="Consolas" w:eastAsiaTheme="majorEastAsia" w:hAnsi="Consolas" w:cs="Segoe UI"/>
        </w:rPr>
      </w:pPr>
    </w:p>
    <w:p w14:paraId="4AE97948" w14:textId="77777777" w:rsidR="00C81F50" w:rsidRDefault="00C81F50" w:rsidP="00E115B8">
      <w:pPr>
        <w:pStyle w:val="paragraph"/>
        <w:spacing w:before="0" w:beforeAutospacing="0" w:after="0" w:afterAutospacing="0"/>
        <w:textAlignment w:val="baseline"/>
        <w:rPr>
          <w:rFonts w:ascii="Segoe UI" w:hAnsi="Segoe UI" w:cs="Segoe UI"/>
          <w:sz w:val="18"/>
          <w:szCs w:val="18"/>
        </w:rPr>
      </w:pPr>
    </w:p>
    <w:p w14:paraId="3D12407A" w14:textId="00405247" w:rsidR="00C81F50" w:rsidRPr="00C81F50" w:rsidRDefault="00E83653" w:rsidP="00C81F50">
      <w:pPr>
        <w:pStyle w:val="Heading1"/>
      </w:pPr>
      <w:r>
        <w:lastRenderedPageBreak/>
        <w:t>A</w:t>
      </w:r>
      <w:r w:rsidR="00ED7344">
        <w:t xml:space="preserve">lgorithm </w:t>
      </w:r>
      <w:r>
        <w:t>D</w:t>
      </w:r>
      <w:r w:rsidR="00ED7344">
        <w:t>esign</w:t>
      </w:r>
    </w:p>
    <w:p w14:paraId="6CD490DF" w14:textId="66D2C039" w:rsidR="00ED7344" w:rsidRDefault="00ED7344" w:rsidP="00ED7344"/>
    <w:p w14:paraId="3E254344" w14:textId="19F21D54" w:rsidR="00E810E7" w:rsidRDefault="00E810E7" w:rsidP="00E810E7">
      <w:pPr>
        <w:pStyle w:val="Heading3"/>
      </w:pPr>
      <w:r>
        <w:t>Calculate GPA algorithm design</w:t>
      </w:r>
    </w:p>
    <w:p w14:paraId="4923FE8D" w14:textId="60A56E01" w:rsidR="009F57DA" w:rsidRDefault="00F44A63" w:rsidP="00ED7344">
      <w:r>
        <w:object w:dxaOrig="8925" w:dyaOrig="7020" w14:anchorId="204DB856">
          <v:shape id="_x0000_i1034" type="#_x0000_t75" style="width:446.25pt;height:351pt" o:ole="">
            <v:imagedata r:id="rId27" o:title=""/>
          </v:shape>
          <o:OLEObject Type="Embed" ProgID="Visio.Drawing.15" ShapeID="_x0000_i1034" DrawAspect="Content" ObjectID="_1700152398" r:id="rId28"/>
        </w:object>
      </w:r>
    </w:p>
    <w:p w14:paraId="61684017" w14:textId="77777777" w:rsidR="00E810E7" w:rsidRDefault="00E810E7" w:rsidP="00ED7344"/>
    <w:p w14:paraId="6CC0174C" w14:textId="77777777" w:rsidR="009F57DA" w:rsidRDefault="009F57DA" w:rsidP="00ED7344"/>
    <w:p w14:paraId="2FC401D5" w14:textId="33482112" w:rsidR="00ED7344" w:rsidRDefault="00E83653" w:rsidP="00ED7344">
      <w:pPr>
        <w:pStyle w:val="Heading1"/>
      </w:pPr>
      <w:r>
        <w:t>C</w:t>
      </w:r>
      <w:r w:rsidR="00ED7344">
        <w:t>onclusion</w:t>
      </w:r>
    </w:p>
    <w:p w14:paraId="628C736F" w14:textId="79DE90FA" w:rsidR="00B45A22" w:rsidRDefault="00B45A22" w:rsidP="00B45A22">
      <w:r>
        <w:t>The system we have described will provide an easy way for the EKU registrar to manage their database system for student grades. It also has the capabilities to be scalable and extensible if the functional requirements change over time. The system will not need any major overhauling if requirements such as student filter options, or database storage location change.</w:t>
      </w:r>
    </w:p>
    <w:p w14:paraId="6A6CAE25" w14:textId="6661ADDC" w:rsidR="00C81F50" w:rsidRDefault="00C81F50" w:rsidP="00B45A22"/>
    <w:p w14:paraId="4C57CAC1" w14:textId="77777777" w:rsidR="00C81F50" w:rsidRDefault="00C81F50" w:rsidP="00B45A22"/>
    <w:p w14:paraId="4E03515F" w14:textId="1EB43F4E" w:rsidR="00ED7344" w:rsidRDefault="00E83653" w:rsidP="00ED7344">
      <w:pPr>
        <w:pStyle w:val="Heading1"/>
      </w:pPr>
      <w:r>
        <w:lastRenderedPageBreak/>
        <w:t>D</w:t>
      </w:r>
      <w:r w:rsidR="00ED7344">
        <w:t xml:space="preserve">ata </w:t>
      </w:r>
      <w:r>
        <w:t>D</w:t>
      </w:r>
      <w:r w:rsidR="00ED7344">
        <w:t>ictionary</w:t>
      </w:r>
    </w:p>
    <w:p w14:paraId="4592842A" w14:textId="0ECA33B9" w:rsidR="00C92308" w:rsidRDefault="00C92308" w:rsidP="00C92308">
      <w:r>
        <w:t>IStudentRepository: an interface for defining a student database</w:t>
      </w:r>
    </w:p>
    <w:p w14:paraId="2EA242C0" w14:textId="43B13677" w:rsidR="00C92308" w:rsidRDefault="00C92308" w:rsidP="00C92308">
      <w:r>
        <w:tab/>
        <w:t>SqlStudentRepository: sql implementation of student database</w:t>
      </w:r>
    </w:p>
    <w:p w14:paraId="2F6E305D" w14:textId="5A58FBE0" w:rsidR="00C92308" w:rsidRDefault="00C92308" w:rsidP="00C92308">
      <w:r>
        <w:t xml:space="preserve">ICourseRepository: an interface for defining a course </w:t>
      </w:r>
      <w:r w:rsidR="00FA47CA">
        <w:t>database</w:t>
      </w:r>
    </w:p>
    <w:p w14:paraId="466A51A5" w14:textId="4D515DFA" w:rsidR="00C92308" w:rsidRDefault="00C92308" w:rsidP="00C92308">
      <w:r>
        <w:tab/>
        <w:t>SqlCourseRepository: sql implementation of course database</w:t>
      </w:r>
    </w:p>
    <w:p w14:paraId="458F2F2A" w14:textId="7A805286" w:rsidR="00C92308" w:rsidRDefault="00C92308" w:rsidP="00C92308">
      <w:r>
        <w:t>IGradeRepository: an interface for defining</w:t>
      </w:r>
      <w:r w:rsidR="00FA47CA">
        <w:t xml:space="preserve"> a grade database</w:t>
      </w:r>
    </w:p>
    <w:p w14:paraId="63FAD2D1" w14:textId="79F91DF4" w:rsidR="00C92308" w:rsidRDefault="00C92308" w:rsidP="00C92308">
      <w:r>
        <w:tab/>
        <w:t>SqlGradeRepository: sql implementation of grade database</w:t>
      </w:r>
    </w:p>
    <w:p w14:paraId="64FF0CE1" w14:textId="22C3B27E" w:rsidR="00C92308" w:rsidRDefault="00C92308" w:rsidP="00C92308">
      <w:r>
        <w:t>IAccountRepository: an interface for defining a</w:t>
      </w:r>
      <w:r w:rsidR="00FA47CA">
        <w:t>n account database</w:t>
      </w:r>
    </w:p>
    <w:p w14:paraId="48A357C0" w14:textId="7FBAC88F" w:rsidR="00FA47CA" w:rsidRDefault="00FA47CA" w:rsidP="00C92308">
      <w:r>
        <w:tab/>
        <w:t>SqlAccountRepository: sql implementation of account database</w:t>
      </w:r>
    </w:p>
    <w:p w14:paraId="3BAD09A4" w14:textId="3E8DD01C" w:rsidR="00FA47CA" w:rsidRDefault="00FA47CA" w:rsidP="00C92308">
      <w:r>
        <w:t>IReportGenerator: an interface for defining a report generator</w:t>
      </w:r>
    </w:p>
    <w:p w14:paraId="61758A67" w14:textId="097796E2" w:rsidR="00FA47CA" w:rsidRDefault="00FA47CA" w:rsidP="00C92308">
      <w:r>
        <w:tab/>
        <w:t>MessageBoxReportGenerator: implementation of report generator that will print to a MessageBox</w:t>
      </w:r>
    </w:p>
    <w:p w14:paraId="796ECDFF" w14:textId="20663093" w:rsidR="00C92308" w:rsidRDefault="00FA47CA" w:rsidP="00C92308">
      <w:r>
        <w:tab/>
        <w:t>PdfReportGenerator: implementation of report generator that will save to a pdf</w:t>
      </w:r>
    </w:p>
    <w:p w14:paraId="0B622D34" w14:textId="2CB9FD23" w:rsidR="003F0F20" w:rsidRDefault="003F0F20" w:rsidP="00C92308">
      <w:r>
        <w:t>Account: a class model that represents a user account</w:t>
      </w:r>
    </w:p>
    <w:p w14:paraId="7630FD81" w14:textId="5002B06C" w:rsidR="003F0F20" w:rsidRDefault="003F0F20" w:rsidP="00C92308">
      <w:r>
        <w:t>Course: a class model that represents course information</w:t>
      </w:r>
    </w:p>
    <w:p w14:paraId="65E5762C" w14:textId="0300EE8B" w:rsidR="003F0F20" w:rsidRDefault="003F0F20" w:rsidP="00C92308">
      <w:r>
        <w:t xml:space="preserve">CourseGrade: a class model that represents a </w:t>
      </w:r>
      <w:proofErr w:type="spellStart"/>
      <w:proofErr w:type="gramStart"/>
      <w:r>
        <w:t>students</w:t>
      </w:r>
      <w:proofErr w:type="spellEnd"/>
      <w:proofErr w:type="gramEnd"/>
      <w:r>
        <w:t xml:space="preserve"> course result</w:t>
      </w:r>
    </w:p>
    <w:p w14:paraId="55CC0E88" w14:textId="362F801A" w:rsidR="003F0F20" w:rsidRDefault="003F0F20" w:rsidP="00C92308">
      <w:r>
        <w:t>Student: a class model that represents a student</w:t>
      </w:r>
    </w:p>
    <w:p w14:paraId="57523BB0" w14:textId="591A52A7" w:rsidR="003F0F20" w:rsidRDefault="00142967" w:rsidP="00C92308">
      <w:r>
        <w:t xml:space="preserve">StudentCourseResult: a class model that represents a </w:t>
      </w:r>
      <w:proofErr w:type="gramStart"/>
      <w:r>
        <w:t>students</w:t>
      </w:r>
      <w:proofErr w:type="gramEnd"/>
      <w:r>
        <w:t xml:space="preserve"> course result with hours</w:t>
      </w:r>
    </w:p>
    <w:p w14:paraId="61E1A8DB" w14:textId="10479EE9" w:rsidR="00D87316" w:rsidRDefault="002724B8" w:rsidP="00C92308">
      <w:r>
        <w:t>ViewModelBase: an abstract class that allows ViewModels to exist</w:t>
      </w:r>
    </w:p>
    <w:p w14:paraId="26A80638" w14:textId="3194E9DD" w:rsidR="002724B8" w:rsidRDefault="002724B8" w:rsidP="00C92308">
      <w:r>
        <w:tab/>
        <w:t>MainViewModel: viewmodel that handles system navigation</w:t>
      </w:r>
    </w:p>
    <w:p w14:paraId="32DE6E0F" w14:textId="38DC81A0" w:rsidR="002724B8" w:rsidRDefault="002724B8" w:rsidP="00C92308">
      <w:r>
        <w:tab/>
        <w:t>LoginViewModel: viewmodel that handles log in screen interaction</w:t>
      </w:r>
    </w:p>
    <w:p w14:paraId="1266207C" w14:textId="3BF8D9D3" w:rsidR="002724B8" w:rsidRDefault="002724B8" w:rsidP="00C92308">
      <w:r>
        <w:tab/>
        <w:t>TabsViewModel: viewmodel that handles the tabs screen</w:t>
      </w:r>
    </w:p>
    <w:p w14:paraId="54C95835" w14:textId="0006C0BF" w:rsidR="00310EA7" w:rsidRDefault="00310EA7" w:rsidP="00C92308">
      <w:r>
        <w:tab/>
        <w:t>EditCourseGradeViewModel: viewmodel that handles course edit popup interaction</w:t>
      </w:r>
    </w:p>
    <w:p w14:paraId="1E1D0EF8" w14:textId="2DD40067" w:rsidR="00310EA7" w:rsidRDefault="00310EA7" w:rsidP="00C92308">
      <w:r>
        <w:tab/>
        <w:t>PopupWindowViewModel: viewmodel that handles popup window interaction</w:t>
      </w:r>
    </w:p>
    <w:p w14:paraId="39204B81" w14:textId="19CBB358" w:rsidR="00E41137" w:rsidRDefault="00E41137" w:rsidP="00C92308">
      <w:r>
        <w:tab/>
        <w:t>SettingsViewModel: viewmodel that handles settings page interaction</w:t>
      </w:r>
    </w:p>
    <w:p w14:paraId="36AC05A5" w14:textId="3CAEE581" w:rsidR="00E41137" w:rsidRDefault="00E41137" w:rsidP="00C92308">
      <w:r>
        <w:tab/>
        <w:t>StudentSearchViewMode: viewmodel that handles search page interaction</w:t>
      </w:r>
    </w:p>
    <w:p w14:paraId="1CA747F4" w14:textId="3AFAD1FE" w:rsidR="00E41137" w:rsidRDefault="00E41137" w:rsidP="00C92308">
      <w:r>
        <w:tab/>
        <w:t>UploadRecordsViewMode: viewmodel that handles record upload page interaction</w:t>
      </w:r>
    </w:p>
    <w:p w14:paraId="4356DC22" w14:textId="3852F6AD" w:rsidR="00AF6603" w:rsidRDefault="00AF6603" w:rsidP="00C92308">
      <w:r>
        <w:t>UserControl: a class that allows for custom controls to be used</w:t>
      </w:r>
    </w:p>
    <w:p w14:paraId="61CE28CE" w14:textId="73D0FF1C" w:rsidR="00AF6603" w:rsidRDefault="00AF6603" w:rsidP="00C92308">
      <w:r>
        <w:tab/>
        <w:t>LoginView: a class that handles the GUI for login page</w:t>
      </w:r>
    </w:p>
    <w:p w14:paraId="33D7DA8C" w14:textId="3FB6206A" w:rsidR="00AF6603" w:rsidRDefault="00AF6603" w:rsidP="00C92308">
      <w:r>
        <w:tab/>
        <w:t>TabsView: a class that handles the GUI for the tabs page</w:t>
      </w:r>
    </w:p>
    <w:p w14:paraId="490657B3" w14:textId="5F78C85D" w:rsidR="00AF6603" w:rsidRDefault="00AF6603" w:rsidP="00C92308">
      <w:r>
        <w:tab/>
        <w:t>SettingsView: a class that handles the GUI for the settings tab</w:t>
      </w:r>
    </w:p>
    <w:p w14:paraId="49B7F5D1" w14:textId="2A1E51F2" w:rsidR="00AF6603" w:rsidRDefault="00AF6603" w:rsidP="00C92308">
      <w:r>
        <w:tab/>
        <w:t>StudentSearchView: a class that handles the GUI for the student search tab</w:t>
      </w:r>
    </w:p>
    <w:p w14:paraId="567E006B" w14:textId="4B4FE090" w:rsidR="002724B8" w:rsidRDefault="002724B8" w:rsidP="00C92308">
      <w:r>
        <w:tab/>
      </w:r>
      <w:r w:rsidR="00AF6603">
        <w:t>UploadRecordsView: a class that handles the GUI for the upload records tab</w:t>
      </w:r>
    </w:p>
    <w:p w14:paraId="5266DC76" w14:textId="3CA90EF4" w:rsidR="00DD25B2" w:rsidRDefault="00DD25B2" w:rsidP="00C92308">
      <w:r>
        <w:lastRenderedPageBreak/>
        <w:tab/>
        <w:t xml:space="preserve">EditCourseGrade: a class that handles the GUI for </w:t>
      </w:r>
      <w:r w:rsidR="00C371DE">
        <w:t>the edit course popup</w:t>
      </w:r>
    </w:p>
    <w:p w14:paraId="3CAF7E89" w14:textId="204DB4FD" w:rsidR="00C371DE" w:rsidRDefault="00C371DE" w:rsidP="00C92308">
      <w:r>
        <w:tab/>
        <w:t>PopupWindow: a class that handles the GUI for popup windows</w:t>
      </w:r>
    </w:p>
    <w:p w14:paraId="6025238D" w14:textId="58BB5909" w:rsidR="00E87401" w:rsidRDefault="00E87401" w:rsidP="00C92308">
      <w:r>
        <w:t>RepositorySingleton: a singleton class that handles storing the repositories and authenticated users</w:t>
      </w:r>
    </w:p>
    <w:p w14:paraId="2653A09D" w14:textId="2476675B" w:rsidR="00E6102E" w:rsidRDefault="00E6102E" w:rsidP="00C92308">
      <w:r>
        <w:t>AddGradeException: a class that represents an exception with adding a grade</w:t>
      </w:r>
    </w:p>
    <w:p w14:paraId="6D67D0F8" w14:textId="137CBCC4" w:rsidR="00E6102E" w:rsidRDefault="00E6102E" w:rsidP="00C92308">
      <w:r>
        <w:t>CourseNotExistException: a class that represents an exception where a course does not exist</w:t>
      </w:r>
    </w:p>
    <w:p w14:paraId="3362783B" w14:textId="6FB93B87" w:rsidR="00E6102E" w:rsidRDefault="00E6102E" w:rsidP="00C92308">
      <w:r>
        <w:t>DeleteCourseException: a class that represents an exception where a course could not be deleted</w:t>
      </w:r>
    </w:p>
    <w:p w14:paraId="302D9292" w14:textId="4739310B" w:rsidR="00E6102E" w:rsidRPr="00C92308" w:rsidRDefault="00E6102E" w:rsidP="00C92308">
      <w:r>
        <w:t>GetCourseException: a class that represents an exception with getting a course record</w:t>
      </w:r>
    </w:p>
    <w:sectPr w:rsidR="00E6102E" w:rsidRPr="00C9230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EA7DEC"/>
    <w:multiLevelType w:val="multilevel"/>
    <w:tmpl w:val="A6C8E966"/>
    <w:lvl w:ilvl="0">
      <w:start w:val="1"/>
      <w:numFmt w:val="decimal"/>
      <w:lvlText w:val="R%1."/>
      <w:lvlJc w:val="left"/>
      <w:pPr>
        <w:ind w:left="720" w:hanging="360"/>
      </w:pPr>
      <w:rPr>
        <w:rFonts w:hint="default"/>
      </w:rPr>
    </w:lvl>
    <w:lvl w:ilvl="1">
      <w:start w:val="1"/>
      <w:numFmt w:val="decimal"/>
      <w:lvlText w:val="R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15:restartNumberingAfterBreak="0">
    <w:nsid w:val="076C7966"/>
    <w:multiLevelType w:val="hybridMultilevel"/>
    <w:tmpl w:val="58A649FE"/>
    <w:lvl w:ilvl="0" w:tplc="F4FC24F0">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82775B"/>
    <w:multiLevelType w:val="multilevel"/>
    <w:tmpl w:val="0EBA3C4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24010148"/>
    <w:multiLevelType w:val="multilevel"/>
    <w:tmpl w:val="4B1CF4C6"/>
    <w:lvl w:ilvl="0">
      <w:start w:val="1"/>
      <w:numFmt w:val="decimal"/>
      <w:lvlText w:val="R%1."/>
      <w:lvlJc w:val="left"/>
      <w:pPr>
        <w:ind w:left="360" w:hanging="360"/>
      </w:pPr>
      <w:rPr>
        <w:rFonts w:hint="default"/>
      </w:rPr>
    </w:lvl>
    <w:lvl w:ilvl="1">
      <w:start w:val="1"/>
      <w:numFmt w:val="decimal"/>
      <w:lvlText w:val="R%1.%2."/>
      <w:lvlJc w:val="left"/>
      <w:pPr>
        <w:ind w:left="720" w:hanging="360"/>
      </w:pPr>
      <w:rPr>
        <w:rFonts w:hint="default"/>
      </w:rPr>
    </w:lvl>
    <w:lvl w:ilvl="2">
      <w:start w:val="1"/>
      <w:numFmt w:val="decimal"/>
      <w:lvlText w:val="R%1.%2.%3."/>
      <w:lvlJc w:val="left"/>
      <w:pPr>
        <w:ind w:left="1080" w:firstLine="0"/>
      </w:pPr>
      <w:rPr>
        <w:rFonts w:hint="default"/>
      </w:rPr>
    </w:lvl>
    <w:lvl w:ilvl="3">
      <w:start w:val="1"/>
      <w:numFmt w:val="decimal"/>
      <w:lvlText w:val="R%1.%2.%3.%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1.%2.%3.%4.%5.%6."/>
      <w:lvlJc w:val="left"/>
      <w:pPr>
        <w:ind w:left="2160" w:hanging="360"/>
      </w:pPr>
      <w:rPr>
        <w:rFonts w:hint="default"/>
      </w:rPr>
    </w:lvl>
    <w:lvl w:ilvl="6">
      <w:start w:val="1"/>
      <w:numFmt w:val="decimal"/>
      <w:lvlText w:val="%1.%2.%3.%4.%5.%6.%7."/>
      <w:lvlJc w:val="left"/>
      <w:pPr>
        <w:ind w:left="2520" w:hanging="360"/>
      </w:pPr>
      <w:rPr>
        <w:rFonts w:hint="default"/>
      </w:rPr>
    </w:lvl>
    <w:lvl w:ilvl="7">
      <w:start w:val="1"/>
      <w:numFmt w:val="decimal"/>
      <w:lvlText w:val="%1.%2.%3.%4.%5.%6.%7.%8."/>
      <w:lvlJc w:val="left"/>
      <w:pPr>
        <w:ind w:left="2880" w:hanging="360"/>
      </w:pPr>
      <w:rPr>
        <w:rFonts w:hint="default"/>
      </w:rPr>
    </w:lvl>
    <w:lvl w:ilvl="8">
      <w:start w:val="1"/>
      <w:numFmt w:val="decimal"/>
      <w:lvlText w:val="%1.%2.%3.%4.%5.%6.%7.%8.%9."/>
      <w:lvlJc w:val="left"/>
      <w:pPr>
        <w:ind w:left="3240" w:hanging="360"/>
      </w:pPr>
      <w:rPr>
        <w:rFonts w:hint="default"/>
      </w:rPr>
    </w:lvl>
  </w:abstractNum>
  <w:abstractNum w:abstractNumId="4" w15:restartNumberingAfterBreak="0">
    <w:nsid w:val="26937CA4"/>
    <w:multiLevelType w:val="multilevel"/>
    <w:tmpl w:val="8EA25C30"/>
    <w:lvl w:ilvl="0">
      <w:start w:val="1"/>
      <w:numFmt w:val="decimal"/>
      <w:lvlText w:val="R%1."/>
      <w:lvlJc w:val="left"/>
      <w:pPr>
        <w:ind w:left="360" w:hanging="360"/>
      </w:pPr>
      <w:rPr>
        <w:rFonts w:hint="default"/>
      </w:rPr>
    </w:lvl>
    <w:lvl w:ilvl="1">
      <w:start w:val="1"/>
      <w:numFmt w:val="decimal"/>
      <w:lvlText w:val="R1.%2"/>
      <w:lvlJc w:val="left"/>
      <w:pPr>
        <w:ind w:left="792" w:hanging="432"/>
      </w:pPr>
      <w:rPr>
        <w:rFonts w:hint="default"/>
      </w:rPr>
    </w:lvl>
    <w:lvl w:ilvl="2">
      <w:start w:val="1"/>
      <w:numFmt w:val="decimal"/>
      <w:lvlText w:val="R%1.%2.%3."/>
      <w:lvlJc w:val="left"/>
      <w:pPr>
        <w:ind w:left="1224" w:hanging="504"/>
      </w:pPr>
      <w:rPr>
        <w:rFonts w:hint="default"/>
      </w:rPr>
    </w:lvl>
    <w:lvl w:ilvl="3">
      <w:start w:val="1"/>
      <w:numFmt w:val="decimal"/>
      <w:lvlText w:val="R%1.%2.%3.%4."/>
      <w:lvlJc w:val="left"/>
      <w:pPr>
        <w:ind w:left="1728" w:hanging="648"/>
      </w:pPr>
      <w:rPr>
        <w:rFonts w:hint="default"/>
      </w:rPr>
    </w:lvl>
    <w:lvl w:ilvl="4">
      <w:start w:val="1"/>
      <w:numFmt w:val="decimal"/>
      <w:lvlText w:val="R%1.%2.%3.%4.%5."/>
      <w:lvlJc w:val="left"/>
      <w:pPr>
        <w:ind w:left="2232" w:hanging="792"/>
      </w:pPr>
      <w:rPr>
        <w:rFonts w:hint="default"/>
      </w:rPr>
    </w:lvl>
    <w:lvl w:ilvl="5">
      <w:start w:val="1"/>
      <w:numFmt w:val="decimal"/>
      <w:lvlText w:val="R%1.%2.%3.%4.%5.%6."/>
      <w:lvlJc w:val="left"/>
      <w:pPr>
        <w:ind w:left="2736" w:hanging="936"/>
      </w:pPr>
      <w:rPr>
        <w:rFonts w:hint="default"/>
      </w:rPr>
    </w:lvl>
    <w:lvl w:ilvl="6">
      <w:start w:val="1"/>
      <w:numFmt w:val="decimal"/>
      <w:lvlText w:val="R%1.%2.%3.%4.%5.%6.%7."/>
      <w:lvlJc w:val="left"/>
      <w:pPr>
        <w:ind w:left="3240" w:hanging="1080"/>
      </w:pPr>
      <w:rPr>
        <w:rFonts w:hint="default"/>
      </w:rPr>
    </w:lvl>
    <w:lvl w:ilvl="7">
      <w:start w:val="1"/>
      <w:numFmt w:val="decimal"/>
      <w:lvlText w:val="R%1.%2.%3.%4.%5.%6.%7.%8."/>
      <w:lvlJc w:val="left"/>
      <w:pPr>
        <w:ind w:left="3744" w:hanging="1224"/>
      </w:pPr>
      <w:rPr>
        <w:rFonts w:hint="default"/>
      </w:rPr>
    </w:lvl>
    <w:lvl w:ilvl="8">
      <w:start w:val="1"/>
      <w:numFmt w:val="decimal"/>
      <w:lvlText w:val="R%1.%2.%3.%4.%5.%6.%7.%8.%9."/>
      <w:lvlJc w:val="left"/>
      <w:pPr>
        <w:ind w:left="4320" w:hanging="1440"/>
      </w:pPr>
      <w:rPr>
        <w:rFonts w:hint="default"/>
      </w:rPr>
    </w:lvl>
  </w:abstractNum>
  <w:abstractNum w:abstractNumId="5" w15:restartNumberingAfterBreak="0">
    <w:nsid w:val="277908B9"/>
    <w:multiLevelType w:val="multilevel"/>
    <w:tmpl w:val="947A7378"/>
    <w:lvl w:ilvl="0">
      <w:start w:val="1"/>
      <w:numFmt w:val="decimal"/>
      <w:lvlText w:val="R%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15:restartNumberingAfterBreak="0">
    <w:nsid w:val="30921C9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347E7190"/>
    <w:multiLevelType w:val="hybridMultilevel"/>
    <w:tmpl w:val="DD0CB924"/>
    <w:lvl w:ilvl="0" w:tplc="F35E13CC">
      <w:start w:val="1"/>
      <w:numFmt w:val="decimal"/>
      <w:lvlText w:val="R%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4D27FEE"/>
    <w:multiLevelType w:val="hybridMultilevel"/>
    <w:tmpl w:val="6FD82566"/>
    <w:lvl w:ilvl="0" w:tplc="CA386AE0">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4700612"/>
    <w:multiLevelType w:val="hybridMultilevel"/>
    <w:tmpl w:val="E4CA9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7AE16C4"/>
    <w:multiLevelType w:val="hybridMultilevel"/>
    <w:tmpl w:val="42CCEE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
  </w:num>
  <w:num w:numId="3">
    <w:abstractNumId w:val="8"/>
  </w:num>
  <w:num w:numId="4">
    <w:abstractNumId w:val="9"/>
  </w:num>
  <w:num w:numId="5">
    <w:abstractNumId w:val="2"/>
  </w:num>
  <w:num w:numId="6">
    <w:abstractNumId w:val="2"/>
  </w:num>
  <w:num w:numId="7">
    <w:abstractNumId w:val="2"/>
  </w:num>
  <w:num w:numId="8">
    <w:abstractNumId w:val="2"/>
  </w:num>
  <w:num w:numId="9">
    <w:abstractNumId w:val="2"/>
  </w:num>
  <w:num w:numId="10">
    <w:abstractNumId w:val="2"/>
  </w:num>
  <w:num w:numId="11">
    <w:abstractNumId w:val="2"/>
  </w:num>
  <w:num w:numId="12">
    <w:abstractNumId w:val="2"/>
  </w:num>
  <w:num w:numId="13">
    <w:abstractNumId w:val="2"/>
  </w:num>
  <w:num w:numId="14">
    <w:abstractNumId w:val="2"/>
  </w:num>
  <w:num w:numId="15">
    <w:abstractNumId w:val="7"/>
  </w:num>
  <w:num w:numId="16">
    <w:abstractNumId w:val="5"/>
  </w:num>
  <w:num w:numId="17">
    <w:abstractNumId w:val="0"/>
  </w:num>
  <w:num w:numId="18">
    <w:abstractNumId w:val="4"/>
  </w:num>
  <w:num w:numId="19">
    <w:abstractNumId w:val="3"/>
  </w:num>
  <w:num w:numId="2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3"/>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344"/>
    <w:rsid w:val="000F747C"/>
    <w:rsid w:val="00142967"/>
    <w:rsid w:val="001B7ABC"/>
    <w:rsid w:val="00222ED3"/>
    <w:rsid w:val="002724B8"/>
    <w:rsid w:val="00294A11"/>
    <w:rsid w:val="00295F8F"/>
    <w:rsid w:val="002C6C0F"/>
    <w:rsid w:val="00310EA7"/>
    <w:rsid w:val="00334808"/>
    <w:rsid w:val="003F0F20"/>
    <w:rsid w:val="003F261C"/>
    <w:rsid w:val="004151FD"/>
    <w:rsid w:val="004E49C1"/>
    <w:rsid w:val="00577600"/>
    <w:rsid w:val="0058478A"/>
    <w:rsid w:val="005E1115"/>
    <w:rsid w:val="0062747D"/>
    <w:rsid w:val="00647CD8"/>
    <w:rsid w:val="00725368"/>
    <w:rsid w:val="0075103C"/>
    <w:rsid w:val="00785758"/>
    <w:rsid w:val="00813EE3"/>
    <w:rsid w:val="00855890"/>
    <w:rsid w:val="008878E7"/>
    <w:rsid w:val="0089755A"/>
    <w:rsid w:val="00913A9A"/>
    <w:rsid w:val="009D3820"/>
    <w:rsid w:val="009F57DA"/>
    <w:rsid w:val="009F797C"/>
    <w:rsid w:val="00AA20FD"/>
    <w:rsid w:val="00AF6603"/>
    <w:rsid w:val="00B1140E"/>
    <w:rsid w:val="00B45A22"/>
    <w:rsid w:val="00B71200"/>
    <w:rsid w:val="00BC7D8D"/>
    <w:rsid w:val="00C371DE"/>
    <w:rsid w:val="00C81F50"/>
    <w:rsid w:val="00C92308"/>
    <w:rsid w:val="00D87316"/>
    <w:rsid w:val="00DD25B2"/>
    <w:rsid w:val="00E115B8"/>
    <w:rsid w:val="00E27E48"/>
    <w:rsid w:val="00E41137"/>
    <w:rsid w:val="00E6102E"/>
    <w:rsid w:val="00E810E7"/>
    <w:rsid w:val="00E83653"/>
    <w:rsid w:val="00E87401"/>
    <w:rsid w:val="00ED1A73"/>
    <w:rsid w:val="00ED7344"/>
    <w:rsid w:val="00F44A63"/>
    <w:rsid w:val="00FA47CA"/>
    <w:rsid w:val="00FB7F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69AD2B"/>
  <w15:chartTrackingRefBased/>
  <w15:docId w15:val="{622B7D39-279C-480C-8241-7386217C42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1"/>
        <w:szCs w:val="21"/>
        <w:lang w:val="en-US" w:eastAsia="en-US" w:bidi="ar-SA"/>
      </w:rPr>
    </w:rPrDefault>
    <w:pPrDefault>
      <w:pPr>
        <w:spacing w:after="120" w:line="264"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83653"/>
  </w:style>
  <w:style w:type="paragraph" w:styleId="Heading1">
    <w:name w:val="heading 1"/>
    <w:basedOn w:val="Normal"/>
    <w:next w:val="Normal"/>
    <w:link w:val="Heading1Char"/>
    <w:uiPriority w:val="9"/>
    <w:qFormat/>
    <w:rsid w:val="00E83653"/>
    <w:pPr>
      <w:keepNext/>
      <w:keepLines/>
      <w:pBdr>
        <w:bottom w:val="single" w:sz="4" w:space="1" w:color="4472C4" w:themeColor="accent1"/>
      </w:pBdr>
      <w:spacing w:before="400" w:after="40" w:line="240" w:lineRule="auto"/>
      <w:outlineLvl w:val="0"/>
    </w:pPr>
    <w:rPr>
      <w:rFonts w:asciiTheme="majorHAnsi" w:eastAsiaTheme="majorEastAsia" w:hAnsiTheme="majorHAnsi" w:cstheme="majorBidi"/>
      <w:color w:val="2F5496" w:themeColor="accent1" w:themeShade="BF"/>
      <w:sz w:val="36"/>
      <w:szCs w:val="36"/>
    </w:rPr>
  </w:style>
  <w:style w:type="paragraph" w:styleId="Heading2">
    <w:name w:val="heading 2"/>
    <w:basedOn w:val="Normal"/>
    <w:next w:val="Normal"/>
    <w:link w:val="Heading2Char"/>
    <w:uiPriority w:val="9"/>
    <w:unhideWhenUsed/>
    <w:qFormat/>
    <w:rsid w:val="00E83653"/>
    <w:pPr>
      <w:keepNext/>
      <w:keepLines/>
      <w:spacing w:before="160" w:after="0" w:line="240" w:lineRule="auto"/>
      <w:outlineLvl w:val="1"/>
    </w:pPr>
    <w:rPr>
      <w:rFonts w:asciiTheme="majorHAnsi" w:eastAsiaTheme="majorEastAsia" w:hAnsiTheme="majorHAnsi" w:cstheme="majorBidi"/>
      <w:color w:val="2F5496" w:themeColor="accent1" w:themeShade="BF"/>
      <w:sz w:val="28"/>
      <w:szCs w:val="28"/>
    </w:rPr>
  </w:style>
  <w:style w:type="paragraph" w:styleId="Heading3">
    <w:name w:val="heading 3"/>
    <w:basedOn w:val="Normal"/>
    <w:next w:val="Normal"/>
    <w:link w:val="Heading3Char"/>
    <w:uiPriority w:val="9"/>
    <w:unhideWhenUsed/>
    <w:qFormat/>
    <w:rsid w:val="00E83653"/>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Heading4">
    <w:name w:val="heading 4"/>
    <w:basedOn w:val="Normal"/>
    <w:next w:val="Normal"/>
    <w:link w:val="Heading4Char"/>
    <w:uiPriority w:val="9"/>
    <w:unhideWhenUsed/>
    <w:qFormat/>
    <w:rsid w:val="00E83653"/>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E83653"/>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E83653"/>
    <w:pPr>
      <w:keepNext/>
      <w:keepLines/>
      <w:spacing w:before="80" w:after="0"/>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E83653"/>
    <w:pPr>
      <w:keepNext/>
      <w:keepLines/>
      <w:spacing w:before="80" w:after="0"/>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E83653"/>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E83653"/>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83653"/>
    <w:rPr>
      <w:rFonts w:asciiTheme="majorHAnsi" w:eastAsiaTheme="majorEastAsia" w:hAnsiTheme="majorHAnsi" w:cstheme="majorBidi"/>
      <w:color w:val="2F5496" w:themeColor="accent1" w:themeShade="BF"/>
      <w:sz w:val="36"/>
      <w:szCs w:val="36"/>
    </w:rPr>
  </w:style>
  <w:style w:type="character" w:customStyle="1" w:styleId="Heading2Char">
    <w:name w:val="Heading 2 Char"/>
    <w:basedOn w:val="DefaultParagraphFont"/>
    <w:link w:val="Heading2"/>
    <w:uiPriority w:val="9"/>
    <w:rsid w:val="00E83653"/>
    <w:rPr>
      <w:rFonts w:asciiTheme="majorHAnsi" w:eastAsiaTheme="majorEastAsia" w:hAnsiTheme="majorHAnsi" w:cstheme="majorBidi"/>
      <w:color w:val="2F5496" w:themeColor="accent1" w:themeShade="BF"/>
      <w:sz w:val="28"/>
      <w:szCs w:val="28"/>
    </w:rPr>
  </w:style>
  <w:style w:type="character" w:customStyle="1" w:styleId="Heading3Char">
    <w:name w:val="Heading 3 Char"/>
    <w:basedOn w:val="DefaultParagraphFont"/>
    <w:link w:val="Heading3"/>
    <w:uiPriority w:val="9"/>
    <w:rsid w:val="00E83653"/>
    <w:rPr>
      <w:rFonts w:asciiTheme="majorHAnsi" w:eastAsiaTheme="majorEastAsia" w:hAnsiTheme="majorHAnsi" w:cstheme="majorBidi"/>
      <w:color w:val="404040" w:themeColor="text1" w:themeTint="BF"/>
      <w:sz w:val="26"/>
      <w:szCs w:val="26"/>
    </w:rPr>
  </w:style>
  <w:style w:type="character" w:customStyle="1" w:styleId="Heading4Char">
    <w:name w:val="Heading 4 Char"/>
    <w:basedOn w:val="DefaultParagraphFont"/>
    <w:link w:val="Heading4"/>
    <w:uiPriority w:val="9"/>
    <w:rsid w:val="00E83653"/>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semiHidden/>
    <w:rsid w:val="00E83653"/>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E83653"/>
    <w:rPr>
      <w:rFonts w:asciiTheme="majorHAnsi" w:eastAsiaTheme="majorEastAsia" w:hAnsiTheme="majorHAnsi" w:cstheme="majorBidi"/>
      <w:color w:val="595959" w:themeColor="text1" w:themeTint="A6"/>
    </w:rPr>
  </w:style>
  <w:style w:type="character" w:customStyle="1" w:styleId="Heading7Char">
    <w:name w:val="Heading 7 Char"/>
    <w:basedOn w:val="DefaultParagraphFont"/>
    <w:link w:val="Heading7"/>
    <w:uiPriority w:val="9"/>
    <w:semiHidden/>
    <w:rsid w:val="00E83653"/>
    <w:rPr>
      <w:rFonts w:asciiTheme="majorHAnsi" w:eastAsiaTheme="majorEastAsia" w:hAnsiTheme="majorHAnsi" w:cstheme="majorBidi"/>
      <w:i/>
      <w:iCs/>
      <w:color w:val="595959" w:themeColor="text1" w:themeTint="A6"/>
    </w:rPr>
  </w:style>
  <w:style w:type="character" w:customStyle="1" w:styleId="Heading8Char">
    <w:name w:val="Heading 8 Char"/>
    <w:basedOn w:val="DefaultParagraphFont"/>
    <w:link w:val="Heading8"/>
    <w:uiPriority w:val="9"/>
    <w:semiHidden/>
    <w:rsid w:val="00E83653"/>
    <w:rPr>
      <w:rFonts w:asciiTheme="majorHAnsi" w:eastAsiaTheme="majorEastAsia" w:hAnsiTheme="majorHAnsi" w:cstheme="majorBidi"/>
      <w:smallCaps/>
      <w:color w:val="595959" w:themeColor="text1" w:themeTint="A6"/>
    </w:rPr>
  </w:style>
  <w:style w:type="character" w:customStyle="1" w:styleId="Heading9Char">
    <w:name w:val="Heading 9 Char"/>
    <w:basedOn w:val="DefaultParagraphFont"/>
    <w:link w:val="Heading9"/>
    <w:uiPriority w:val="9"/>
    <w:semiHidden/>
    <w:rsid w:val="00E83653"/>
    <w:rPr>
      <w:rFonts w:asciiTheme="majorHAnsi" w:eastAsiaTheme="majorEastAsia" w:hAnsiTheme="majorHAnsi" w:cstheme="majorBidi"/>
      <w:i/>
      <w:iCs/>
      <w:smallCaps/>
      <w:color w:val="595959" w:themeColor="text1" w:themeTint="A6"/>
    </w:rPr>
  </w:style>
  <w:style w:type="paragraph" w:styleId="Caption">
    <w:name w:val="caption"/>
    <w:basedOn w:val="Normal"/>
    <w:next w:val="Normal"/>
    <w:uiPriority w:val="35"/>
    <w:semiHidden/>
    <w:unhideWhenUsed/>
    <w:qFormat/>
    <w:rsid w:val="00E83653"/>
    <w:pPr>
      <w:spacing w:line="240" w:lineRule="auto"/>
    </w:pPr>
    <w:rPr>
      <w:b/>
      <w:bCs/>
      <w:color w:val="404040" w:themeColor="text1" w:themeTint="BF"/>
      <w:sz w:val="20"/>
      <w:szCs w:val="20"/>
    </w:rPr>
  </w:style>
  <w:style w:type="paragraph" w:styleId="Title">
    <w:name w:val="Title"/>
    <w:basedOn w:val="Normal"/>
    <w:next w:val="Normal"/>
    <w:link w:val="TitleChar"/>
    <w:uiPriority w:val="10"/>
    <w:qFormat/>
    <w:rsid w:val="00E83653"/>
    <w:pPr>
      <w:spacing w:after="0" w:line="240" w:lineRule="auto"/>
      <w:contextualSpacing/>
    </w:pPr>
    <w:rPr>
      <w:rFonts w:asciiTheme="majorHAnsi" w:eastAsiaTheme="majorEastAsia" w:hAnsiTheme="majorHAnsi" w:cstheme="majorBidi"/>
      <w:color w:val="2F5496" w:themeColor="accent1" w:themeShade="BF"/>
      <w:spacing w:val="-7"/>
      <w:sz w:val="80"/>
      <w:szCs w:val="80"/>
    </w:rPr>
  </w:style>
  <w:style w:type="character" w:customStyle="1" w:styleId="TitleChar">
    <w:name w:val="Title Char"/>
    <w:basedOn w:val="DefaultParagraphFont"/>
    <w:link w:val="Title"/>
    <w:uiPriority w:val="10"/>
    <w:rsid w:val="00E83653"/>
    <w:rPr>
      <w:rFonts w:asciiTheme="majorHAnsi" w:eastAsiaTheme="majorEastAsia" w:hAnsiTheme="majorHAnsi" w:cstheme="majorBidi"/>
      <w:color w:val="2F5496" w:themeColor="accent1" w:themeShade="BF"/>
      <w:spacing w:val="-7"/>
      <w:sz w:val="80"/>
      <w:szCs w:val="80"/>
    </w:rPr>
  </w:style>
  <w:style w:type="paragraph" w:styleId="Subtitle">
    <w:name w:val="Subtitle"/>
    <w:basedOn w:val="Normal"/>
    <w:next w:val="Normal"/>
    <w:link w:val="SubtitleChar"/>
    <w:uiPriority w:val="11"/>
    <w:qFormat/>
    <w:rsid w:val="00E83653"/>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E83653"/>
    <w:rPr>
      <w:rFonts w:asciiTheme="majorHAnsi" w:eastAsiaTheme="majorEastAsia" w:hAnsiTheme="majorHAnsi" w:cstheme="majorBidi"/>
      <w:color w:val="404040" w:themeColor="text1" w:themeTint="BF"/>
      <w:sz w:val="30"/>
      <w:szCs w:val="30"/>
    </w:rPr>
  </w:style>
  <w:style w:type="character" w:styleId="Strong">
    <w:name w:val="Strong"/>
    <w:basedOn w:val="DefaultParagraphFont"/>
    <w:uiPriority w:val="22"/>
    <w:qFormat/>
    <w:rsid w:val="00E83653"/>
    <w:rPr>
      <w:b/>
      <w:bCs/>
    </w:rPr>
  </w:style>
  <w:style w:type="character" w:styleId="Emphasis">
    <w:name w:val="Emphasis"/>
    <w:basedOn w:val="DefaultParagraphFont"/>
    <w:uiPriority w:val="20"/>
    <w:qFormat/>
    <w:rsid w:val="00E83653"/>
    <w:rPr>
      <w:i/>
      <w:iCs/>
    </w:rPr>
  </w:style>
  <w:style w:type="paragraph" w:styleId="NoSpacing">
    <w:name w:val="No Spacing"/>
    <w:uiPriority w:val="1"/>
    <w:qFormat/>
    <w:rsid w:val="00E83653"/>
    <w:pPr>
      <w:spacing w:after="0" w:line="240" w:lineRule="auto"/>
    </w:pPr>
  </w:style>
  <w:style w:type="paragraph" w:styleId="Quote">
    <w:name w:val="Quote"/>
    <w:basedOn w:val="Normal"/>
    <w:next w:val="Normal"/>
    <w:link w:val="QuoteChar"/>
    <w:uiPriority w:val="29"/>
    <w:qFormat/>
    <w:rsid w:val="00E83653"/>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E83653"/>
    <w:rPr>
      <w:i/>
      <w:iCs/>
    </w:rPr>
  </w:style>
  <w:style w:type="paragraph" w:styleId="IntenseQuote">
    <w:name w:val="Intense Quote"/>
    <w:basedOn w:val="Normal"/>
    <w:next w:val="Normal"/>
    <w:link w:val="IntenseQuoteChar"/>
    <w:uiPriority w:val="30"/>
    <w:qFormat/>
    <w:rsid w:val="00E83653"/>
    <w:pPr>
      <w:spacing w:before="100" w:beforeAutospacing="1" w:after="240"/>
      <w:ind w:left="864" w:right="864"/>
      <w:jc w:val="center"/>
    </w:pPr>
    <w:rPr>
      <w:rFonts w:asciiTheme="majorHAnsi" w:eastAsiaTheme="majorEastAsia" w:hAnsiTheme="majorHAnsi" w:cstheme="majorBidi"/>
      <w:color w:val="4472C4" w:themeColor="accent1"/>
      <w:sz w:val="28"/>
      <w:szCs w:val="28"/>
    </w:rPr>
  </w:style>
  <w:style w:type="character" w:customStyle="1" w:styleId="IntenseQuoteChar">
    <w:name w:val="Intense Quote Char"/>
    <w:basedOn w:val="DefaultParagraphFont"/>
    <w:link w:val="IntenseQuote"/>
    <w:uiPriority w:val="30"/>
    <w:rsid w:val="00E83653"/>
    <w:rPr>
      <w:rFonts w:asciiTheme="majorHAnsi" w:eastAsiaTheme="majorEastAsia" w:hAnsiTheme="majorHAnsi" w:cstheme="majorBidi"/>
      <w:color w:val="4472C4" w:themeColor="accent1"/>
      <w:sz w:val="28"/>
      <w:szCs w:val="28"/>
    </w:rPr>
  </w:style>
  <w:style w:type="character" w:styleId="SubtleEmphasis">
    <w:name w:val="Subtle Emphasis"/>
    <w:basedOn w:val="DefaultParagraphFont"/>
    <w:uiPriority w:val="19"/>
    <w:qFormat/>
    <w:rsid w:val="00E83653"/>
    <w:rPr>
      <w:i/>
      <w:iCs/>
      <w:color w:val="595959" w:themeColor="text1" w:themeTint="A6"/>
    </w:rPr>
  </w:style>
  <w:style w:type="character" w:styleId="IntenseEmphasis">
    <w:name w:val="Intense Emphasis"/>
    <w:basedOn w:val="DefaultParagraphFont"/>
    <w:uiPriority w:val="21"/>
    <w:qFormat/>
    <w:rsid w:val="00E83653"/>
    <w:rPr>
      <w:b/>
      <w:bCs/>
      <w:i/>
      <w:iCs/>
    </w:rPr>
  </w:style>
  <w:style w:type="character" w:styleId="SubtleReference">
    <w:name w:val="Subtle Reference"/>
    <w:basedOn w:val="DefaultParagraphFont"/>
    <w:uiPriority w:val="31"/>
    <w:qFormat/>
    <w:rsid w:val="00E83653"/>
    <w:rPr>
      <w:smallCaps/>
      <w:color w:val="404040" w:themeColor="text1" w:themeTint="BF"/>
    </w:rPr>
  </w:style>
  <w:style w:type="character" w:styleId="IntenseReference">
    <w:name w:val="Intense Reference"/>
    <w:basedOn w:val="DefaultParagraphFont"/>
    <w:uiPriority w:val="32"/>
    <w:qFormat/>
    <w:rsid w:val="00E83653"/>
    <w:rPr>
      <w:b/>
      <w:bCs/>
      <w:smallCaps/>
      <w:u w:val="single"/>
    </w:rPr>
  </w:style>
  <w:style w:type="character" w:styleId="BookTitle">
    <w:name w:val="Book Title"/>
    <w:basedOn w:val="DefaultParagraphFont"/>
    <w:uiPriority w:val="33"/>
    <w:qFormat/>
    <w:rsid w:val="00E83653"/>
    <w:rPr>
      <w:b/>
      <w:bCs/>
      <w:smallCaps/>
    </w:rPr>
  </w:style>
  <w:style w:type="paragraph" w:styleId="TOCHeading">
    <w:name w:val="TOC Heading"/>
    <w:basedOn w:val="Heading1"/>
    <w:next w:val="Normal"/>
    <w:uiPriority w:val="39"/>
    <w:semiHidden/>
    <w:unhideWhenUsed/>
    <w:qFormat/>
    <w:rsid w:val="00E83653"/>
    <w:pPr>
      <w:outlineLvl w:val="9"/>
    </w:pPr>
  </w:style>
  <w:style w:type="paragraph" w:styleId="ListParagraph">
    <w:name w:val="List Paragraph"/>
    <w:basedOn w:val="Normal"/>
    <w:uiPriority w:val="34"/>
    <w:qFormat/>
    <w:rsid w:val="00E83653"/>
    <w:pPr>
      <w:ind w:left="720"/>
      <w:contextualSpacing/>
    </w:pPr>
  </w:style>
  <w:style w:type="paragraph" w:customStyle="1" w:styleId="paragraph">
    <w:name w:val="paragraph"/>
    <w:basedOn w:val="Normal"/>
    <w:rsid w:val="00E115B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E115B8"/>
  </w:style>
  <w:style w:type="character" w:customStyle="1" w:styleId="eop">
    <w:name w:val="eop"/>
    <w:basedOn w:val="DefaultParagraphFont"/>
    <w:rsid w:val="00E115B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292242">
      <w:bodyDiv w:val="1"/>
      <w:marLeft w:val="0"/>
      <w:marRight w:val="0"/>
      <w:marTop w:val="0"/>
      <w:marBottom w:val="0"/>
      <w:divBdr>
        <w:top w:val="none" w:sz="0" w:space="0" w:color="auto"/>
        <w:left w:val="none" w:sz="0" w:space="0" w:color="auto"/>
        <w:bottom w:val="none" w:sz="0" w:space="0" w:color="auto"/>
        <w:right w:val="none" w:sz="0" w:space="0" w:color="auto"/>
      </w:divBdr>
      <w:divsChild>
        <w:div w:id="1443962789">
          <w:marLeft w:val="0"/>
          <w:marRight w:val="0"/>
          <w:marTop w:val="0"/>
          <w:marBottom w:val="0"/>
          <w:divBdr>
            <w:top w:val="none" w:sz="0" w:space="0" w:color="auto"/>
            <w:left w:val="none" w:sz="0" w:space="0" w:color="auto"/>
            <w:bottom w:val="none" w:sz="0" w:space="0" w:color="auto"/>
            <w:right w:val="none" w:sz="0" w:space="0" w:color="auto"/>
          </w:divBdr>
        </w:div>
        <w:div w:id="536159035">
          <w:marLeft w:val="0"/>
          <w:marRight w:val="0"/>
          <w:marTop w:val="0"/>
          <w:marBottom w:val="0"/>
          <w:divBdr>
            <w:top w:val="none" w:sz="0" w:space="0" w:color="auto"/>
            <w:left w:val="none" w:sz="0" w:space="0" w:color="auto"/>
            <w:bottom w:val="none" w:sz="0" w:space="0" w:color="auto"/>
            <w:right w:val="none" w:sz="0" w:space="0" w:color="auto"/>
          </w:divBdr>
        </w:div>
        <w:div w:id="80577908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emf"/><Relationship Id="rId18" Type="http://schemas.openxmlformats.org/officeDocument/2006/relationships/package" Target="embeddings/Microsoft_Visio_Drawing5.vsdx"/><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image" Target="media/image2.emf"/><Relationship Id="rId12" Type="http://schemas.openxmlformats.org/officeDocument/2006/relationships/package" Target="embeddings/Microsoft_Visio_Drawing2.vsdx"/><Relationship Id="rId17" Type="http://schemas.openxmlformats.org/officeDocument/2006/relationships/image" Target="media/image7.emf"/><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emf"/><Relationship Id="rId24" Type="http://schemas.openxmlformats.org/officeDocument/2006/relationships/package" Target="embeddings/Microsoft_Visio_Drawing8.vsdx"/><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9.vsdx"/><Relationship Id="rId10" Type="http://schemas.openxmlformats.org/officeDocument/2006/relationships/package" Target="embeddings/Microsoft_Visio_Drawing1.vsdx"/><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3.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6B8662-50AD-42C0-B5E9-4B3511B262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7</Pages>
  <Words>1448</Words>
  <Characters>8258</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adows, James M.</dc:creator>
  <cp:keywords/>
  <dc:description/>
  <cp:lastModifiedBy>Meadows, James M.</cp:lastModifiedBy>
  <cp:revision>3</cp:revision>
  <dcterms:created xsi:type="dcterms:W3CDTF">2021-12-05T00:40:00Z</dcterms:created>
  <dcterms:modified xsi:type="dcterms:W3CDTF">2021-12-05T00:43:00Z</dcterms:modified>
</cp:coreProperties>
</file>